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220B2FF8" w14:textId="77777777" w:rsidR="00E86D18" w:rsidRDefault="00E86D18" w:rsidP="00E715CA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000000"/>
          <w:sz w:val="28"/>
          <w:szCs w:val="28"/>
        </w:rPr>
      </w:pPr>
    </w:p>
    <w:p w14:paraId="223C0AA6" w14:textId="77777777" w:rsidR="00E86D18" w:rsidRDefault="00E86D18" w:rsidP="00E715CA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000000"/>
          <w:sz w:val="28"/>
          <w:szCs w:val="28"/>
        </w:rPr>
      </w:pPr>
    </w:p>
    <w:p w14:paraId="747135B4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CS/SE 63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87</w:t>
      </w: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 xml:space="preserve"> Advanced Software 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Engineering</w:t>
      </w: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 xml:space="preserve"> 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Project</w:t>
      </w:r>
    </w:p>
    <w:p w14:paraId="36262B75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hAnsiTheme="minorHAnsi" w:cs="Arial"/>
          <w:b/>
          <w:bCs/>
          <w:color w:val="000000"/>
          <w:sz w:val="28"/>
          <w:szCs w:val="28"/>
          <w:lang w:eastAsia="zh-CN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(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Spring</w:t>
      </w: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 xml:space="preserve"> 201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3</w:t>
      </w:r>
      <w:r w:rsidRPr="00A67B48">
        <w:rPr>
          <w:rFonts w:asciiTheme="minorHAnsi" w:eastAsia="Times New Roman" w:hAnsiTheme="minorHAnsi" w:cs="Arial"/>
          <w:b/>
          <w:bCs/>
          <w:color w:val="000000"/>
          <w:sz w:val="28"/>
          <w:szCs w:val="28"/>
        </w:rPr>
        <w:t>)</w:t>
      </w:r>
    </w:p>
    <w:p w14:paraId="715E0516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hAnsiTheme="minorHAnsi" w:cs="Arial"/>
          <w:b/>
          <w:bCs/>
          <w:color w:val="000000"/>
          <w:sz w:val="28"/>
          <w:szCs w:val="28"/>
          <w:lang w:eastAsia="zh-CN"/>
        </w:rPr>
      </w:pPr>
    </w:p>
    <w:p w14:paraId="3EF6182D" w14:textId="77777777" w:rsidR="00E86D18" w:rsidRPr="00A67B48" w:rsidRDefault="006D37CE" w:rsidP="00E715CA">
      <w:pPr>
        <w:spacing w:after="0" w:line="240" w:lineRule="auto"/>
        <w:jc w:val="center"/>
        <w:rPr>
          <w:rFonts w:asciiTheme="minorHAnsi" w:hAnsiTheme="minorHAnsi" w:cs="Arial"/>
          <w:b/>
          <w:bCs/>
          <w:color w:val="000000"/>
          <w:sz w:val="44"/>
          <w:szCs w:val="44"/>
          <w:lang w:eastAsia="zh-CN"/>
        </w:rPr>
      </w:pPr>
      <w:r w:rsidRPr="00A67B48">
        <w:rPr>
          <w:rFonts w:asciiTheme="minorHAnsi" w:hAnsiTheme="minorHAnsi" w:cs="Arial"/>
          <w:b/>
          <w:bCs/>
          <w:color w:val="000000"/>
          <w:sz w:val="44"/>
          <w:szCs w:val="44"/>
          <w:lang w:eastAsia="zh-CN"/>
        </w:rPr>
        <w:t>Smart Home Automation</w:t>
      </w:r>
      <w:r w:rsidR="00B87859" w:rsidRPr="00A67B48">
        <w:rPr>
          <w:rFonts w:asciiTheme="minorHAnsi" w:hAnsiTheme="minorHAnsi" w:cs="Arial"/>
          <w:b/>
          <w:bCs/>
          <w:color w:val="000000"/>
          <w:sz w:val="44"/>
          <w:szCs w:val="44"/>
          <w:lang w:eastAsia="zh-CN"/>
        </w:rPr>
        <w:t xml:space="preserve"> System</w:t>
      </w:r>
    </w:p>
    <w:p w14:paraId="020A4181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hAnsiTheme="minorHAnsi" w:cs="Arial"/>
          <w:color w:val="000000"/>
          <w:sz w:val="44"/>
          <w:szCs w:val="44"/>
          <w:lang w:eastAsia="zh-CN"/>
        </w:rPr>
      </w:pPr>
    </w:p>
    <w:p w14:paraId="5E7FAC75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hAnsiTheme="minorHAnsi" w:cs="Arial"/>
          <w:b/>
          <w:bCs/>
          <w:color w:val="000000"/>
          <w:sz w:val="36"/>
          <w:szCs w:val="36"/>
          <w:lang w:eastAsia="zh-CN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36"/>
          <w:szCs w:val="36"/>
        </w:rPr>
        <w:t xml:space="preserve">Project </w:t>
      </w:r>
      <w:r w:rsidR="006D37CE" w:rsidRPr="00A67B48">
        <w:rPr>
          <w:rFonts w:asciiTheme="minorHAnsi" w:eastAsia="Times New Roman" w:hAnsiTheme="minorHAnsi" w:cs="Arial"/>
          <w:b/>
          <w:bCs/>
          <w:color w:val="000000"/>
          <w:sz w:val="36"/>
          <w:szCs w:val="36"/>
        </w:rPr>
        <w:t xml:space="preserve">Management </w:t>
      </w:r>
      <w:r w:rsidRPr="00A67B48">
        <w:rPr>
          <w:rFonts w:asciiTheme="minorHAnsi" w:eastAsia="Times New Roman" w:hAnsiTheme="minorHAnsi" w:cs="Arial"/>
          <w:b/>
          <w:bCs/>
          <w:color w:val="000000"/>
          <w:sz w:val="36"/>
          <w:szCs w:val="36"/>
        </w:rPr>
        <w:t>Plan</w:t>
      </w:r>
    </w:p>
    <w:p w14:paraId="6307DFFE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hAnsiTheme="minorHAnsi" w:cs="Arial"/>
          <w:color w:val="000000"/>
          <w:sz w:val="27"/>
          <w:szCs w:val="27"/>
          <w:lang w:eastAsia="zh-CN"/>
        </w:rPr>
      </w:pPr>
    </w:p>
    <w:p w14:paraId="4028FBCC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>Submitted to:</w:t>
      </w:r>
    </w:p>
    <w:p w14:paraId="7F50A9DB" w14:textId="77777777" w:rsidR="00E86D18" w:rsidRPr="00A67B48" w:rsidRDefault="00E86D18" w:rsidP="00E715CA">
      <w:pPr>
        <w:spacing w:after="0" w:line="240" w:lineRule="auto"/>
        <w:jc w:val="center"/>
        <w:outlineLvl w:val="4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 xml:space="preserve">Dr. </w:t>
      </w:r>
      <w:r w:rsidR="006D37CE"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 xml:space="preserve">Mark C. </w:t>
      </w:r>
      <w:proofErr w:type="spellStart"/>
      <w:r w:rsidR="006D37CE"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>Paulk</w:t>
      </w:r>
      <w:proofErr w:type="spellEnd"/>
    </w:p>
    <w:p w14:paraId="54913436" w14:textId="77777777" w:rsidR="00E86D18" w:rsidRPr="00A67B48" w:rsidRDefault="00E86D18" w:rsidP="00E715CA">
      <w:pPr>
        <w:spacing w:after="0" w:line="240" w:lineRule="auto"/>
        <w:jc w:val="center"/>
        <w:outlineLvl w:val="4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>Department of Computer Science,</w:t>
      </w:r>
    </w:p>
    <w:p w14:paraId="618CECFB" w14:textId="77777777" w:rsidR="00E86D18" w:rsidRPr="00A67B48" w:rsidRDefault="00E86D18" w:rsidP="00E715CA">
      <w:pPr>
        <w:spacing w:after="0" w:line="240" w:lineRule="auto"/>
        <w:jc w:val="center"/>
        <w:outlineLvl w:val="4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>The University of Texas at Dallas,</w:t>
      </w:r>
    </w:p>
    <w:p w14:paraId="766C5290" w14:textId="77777777" w:rsidR="00E86D18" w:rsidRPr="00A67B48" w:rsidRDefault="00E86D18" w:rsidP="00E715CA">
      <w:pPr>
        <w:spacing w:after="0" w:line="240" w:lineRule="auto"/>
        <w:jc w:val="center"/>
        <w:outlineLvl w:val="4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t>Richardson, TX -75080</w:t>
      </w:r>
    </w:p>
    <w:p w14:paraId="34A86868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3BBA2EA1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709BAFF3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1FB9F8D6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3C8BF173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5FBA9C19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15034453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3960E471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5528970B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tbl>
      <w:tblPr>
        <w:tblpPr w:leftFromText="180" w:rightFromText="180" w:vertAnchor="text" w:horzAnchor="page" w:tblpX="3349"/>
        <w:tblW w:w="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6"/>
        <w:gridCol w:w="2242"/>
      </w:tblGrid>
      <w:tr w:rsidR="00E86D18" w:rsidRPr="00A67B48" w14:paraId="3935FC3D" w14:textId="77777777">
        <w:tc>
          <w:tcPr>
            <w:tcW w:w="0" w:type="auto"/>
            <w:shd w:val="clear" w:color="auto" w:fill="auto"/>
          </w:tcPr>
          <w:p w14:paraId="11377297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b/>
                <w:bCs/>
                <w:color w:val="000000"/>
                <w:sz w:val="24"/>
                <w:szCs w:val="24"/>
              </w:rPr>
              <w:t>Student Name</w:t>
            </w:r>
          </w:p>
        </w:tc>
        <w:tc>
          <w:tcPr>
            <w:tcW w:w="0" w:type="auto"/>
            <w:shd w:val="clear" w:color="auto" w:fill="auto"/>
          </w:tcPr>
          <w:p w14:paraId="1733CC6C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b/>
                <w:bCs/>
                <w:color w:val="000000"/>
                <w:sz w:val="24"/>
                <w:szCs w:val="24"/>
              </w:rPr>
              <w:t>Net ID</w:t>
            </w:r>
          </w:p>
        </w:tc>
      </w:tr>
      <w:tr w:rsidR="00E86D18" w:rsidRPr="00A67B48" w14:paraId="2E650E77" w14:textId="77777777">
        <w:tc>
          <w:tcPr>
            <w:tcW w:w="0" w:type="auto"/>
            <w:shd w:val="clear" w:color="auto" w:fill="auto"/>
          </w:tcPr>
          <w:p w14:paraId="671A820E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proofErr w:type="spellStart"/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Aarshi</w:t>
            </w:r>
            <w:proofErr w:type="spellEnd"/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Sikka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EFC4160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axs104621</w:t>
            </w:r>
          </w:p>
        </w:tc>
      </w:tr>
      <w:tr w:rsidR="00E86D18" w:rsidRPr="00A67B48" w14:paraId="0E346CF7" w14:textId="77777777">
        <w:tc>
          <w:tcPr>
            <w:tcW w:w="0" w:type="auto"/>
            <w:shd w:val="clear" w:color="auto" w:fill="auto"/>
          </w:tcPr>
          <w:p w14:paraId="75E8B82E" w14:textId="77777777" w:rsidR="00E86D18" w:rsidRPr="00A67B48" w:rsidRDefault="00860573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proofErr w:type="spellStart"/>
            <w:r w:rsidRPr="00A67B48">
              <w:rPr>
                <w:rFonts w:asciiTheme="minorHAnsi" w:eastAsia="Times New Roman" w:hAnsiTheme="minorHAnsi" w:cs="Arial"/>
                <w:bCs/>
                <w:color w:val="000000"/>
                <w:sz w:val="24"/>
                <w:szCs w:val="24"/>
              </w:rPr>
              <w:t>Manjit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BEEAB74" w14:textId="77777777" w:rsidR="00E86D18" w:rsidRPr="00A67B48" w:rsidRDefault="00E565DB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  <w:lang w:eastAsia="zh-CN"/>
              </w:rPr>
            </w:pPr>
            <w:r>
              <w:rPr>
                <w:rFonts w:asciiTheme="minorHAnsi" w:eastAsia="Times New Roman" w:hAnsiTheme="minorHAnsi" w:cs="Arial"/>
                <w:sz w:val="24"/>
                <w:szCs w:val="24"/>
                <w:lang w:eastAsia="zh-CN"/>
              </w:rPr>
              <w:t>m</w:t>
            </w:r>
            <w:r>
              <w:rPr>
                <w:rFonts w:asciiTheme="minorHAnsi" w:eastAsia="Times New Roman" w:hAnsiTheme="minorHAnsi" w:cs="Arial" w:hint="eastAsia"/>
                <w:sz w:val="24"/>
                <w:szCs w:val="24"/>
                <w:lang w:eastAsia="zh-CN"/>
              </w:rPr>
              <w:t>xt103420</w:t>
            </w:r>
          </w:p>
        </w:tc>
      </w:tr>
      <w:tr w:rsidR="00E86D18" w:rsidRPr="00A67B48" w14:paraId="4AF9B50F" w14:textId="77777777">
        <w:tc>
          <w:tcPr>
            <w:tcW w:w="0" w:type="auto"/>
            <w:shd w:val="clear" w:color="auto" w:fill="auto"/>
          </w:tcPr>
          <w:p w14:paraId="0C4501E5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Shivam Chhatwal</w:t>
            </w:r>
          </w:p>
        </w:tc>
        <w:tc>
          <w:tcPr>
            <w:tcW w:w="0" w:type="auto"/>
            <w:shd w:val="clear" w:color="auto" w:fill="auto"/>
          </w:tcPr>
          <w:p w14:paraId="4E667094" w14:textId="77777777" w:rsidR="00E86D18" w:rsidRPr="00A67B48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sxc104820</w:t>
            </w:r>
          </w:p>
        </w:tc>
      </w:tr>
      <w:tr w:rsidR="00860573" w:rsidRPr="00A67B48" w14:paraId="0D1D42BD" w14:textId="77777777">
        <w:tc>
          <w:tcPr>
            <w:tcW w:w="0" w:type="auto"/>
            <w:shd w:val="clear" w:color="auto" w:fill="auto"/>
          </w:tcPr>
          <w:p w14:paraId="68A3CB60" w14:textId="77777777" w:rsidR="00860573" w:rsidRPr="00A67B48" w:rsidRDefault="00860573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Bocong Zhao</w:t>
            </w:r>
          </w:p>
        </w:tc>
        <w:tc>
          <w:tcPr>
            <w:tcW w:w="0" w:type="auto"/>
            <w:shd w:val="clear" w:color="auto" w:fill="auto"/>
          </w:tcPr>
          <w:p w14:paraId="6EBE144A" w14:textId="77777777" w:rsidR="00860573" w:rsidRPr="00A67B48" w:rsidRDefault="00860573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bxz121430</w:t>
            </w:r>
          </w:p>
        </w:tc>
      </w:tr>
      <w:tr w:rsidR="00860573" w:rsidRPr="00A67B48" w14:paraId="4EB634E9" w14:textId="77777777">
        <w:tc>
          <w:tcPr>
            <w:tcW w:w="0" w:type="auto"/>
            <w:shd w:val="clear" w:color="auto" w:fill="auto"/>
          </w:tcPr>
          <w:p w14:paraId="3695F6D8" w14:textId="77777777" w:rsidR="00860573" w:rsidRPr="00A67B48" w:rsidRDefault="00860573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proofErr w:type="spellStart"/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Qiong</w:t>
            </w:r>
            <w:proofErr w:type="spellEnd"/>
            <w:r w:rsidRPr="00A67B48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  <w:shd w:val="clear" w:color="auto" w:fill="auto"/>
          </w:tcPr>
          <w:p w14:paraId="322BA06D" w14:textId="77777777" w:rsidR="00860573" w:rsidRPr="00A67B48" w:rsidRDefault="00860573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</w:p>
        </w:tc>
      </w:tr>
    </w:tbl>
    <w:p w14:paraId="3F18BB24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32D02E85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color w:val="000000"/>
          <w:sz w:val="24"/>
          <w:szCs w:val="24"/>
        </w:rPr>
        <w:br/>
      </w:r>
    </w:p>
    <w:p w14:paraId="77956101" w14:textId="77777777" w:rsidR="00860573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</w:p>
    <w:p w14:paraId="38B76883" w14:textId="77777777" w:rsidR="00E86D18" w:rsidRPr="00A67B48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ab/>
      </w:r>
    </w:p>
    <w:p w14:paraId="6F313AE2" w14:textId="77777777" w:rsidR="00860573" w:rsidRPr="00A67B48" w:rsidRDefault="00860573" w:rsidP="00E715CA">
      <w:pPr>
        <w:spacing w:after="0" w:line="240" w:lineRule="auto"/>
        <w:jc w:val="both"/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</w:pPr>
    </w:p>
    <w:p w14:paraId="4EACF360" w14:textId="77777777" w:rsidR="00E86D18" w:rsidRPr="00A67B48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</w:rPr>
      </w:pPr>
      <w:r w:rsidRPr="00A67B48">
        <w:rPr>
          <w:rFonts w:asciiTheme="minorHAnsi" w:eastAsia="Times New Roman" w:hAnsiTheme="minorHAnsi" w:cs="Arial"/>
          <w:b/>
          <w:bCs/>
          <w:color w:val="000000"/>
          <w:sz w:val="24"/>
          <w:szCs w:val="24"/>
        </w:rPr>
        <w:t>Team Website:</w:t>
      </w:r>
      <w:r w:rsidRPr="00A67B48">
        <w:rPr>
          <w:rFonts w:asciiTheme="minorHAnsi" w:eastAsia="Times New Roman" w:hAnsiTheme="minorHAnsi" w:cs="Arial"/>
          <w:b/>
          <w:bCs/>
          <w:color w:val="FF0000"/>
          <w:sz w:val="24"/>
          <w:szCs w:val="24"/>
        </w:rPr>
        <w:t xml:space="preserve"> </w:t>
      </w:r>
    </w:p>
    <w:p w14:paraId="5C018CB4" w14:textId="77777777" w:rsidR="004735D7" w:rsidRPr="00A67B48" w:rsidRDefault="004735D7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  <w:lang w:eastAsia="zh-CN"/>
        </w:rPr>
        <w:sectPr w:rsidR="004735D7" w:rsidRPr="00A67B48" w:rsidSect="00E86D18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cols w:space="720"/>
        </w:sectPr>
      </w:pPr>
    </w:p>
    <w:p w14:paraId="427FC5A2" w14:textId="77777777" w:rsidR="004735D7" w:rsidRPr="00854841" w:rsidRDefault="004735D7" w:rsidP="00E715CA">
      <w:pPr>
        <w:spacing w:after="0" w:line="240" w:lineRule="auto"/>
        <w:jc w:val="center"/>
        <w:rPr>
          <w:rFonts w:asciiTheme="minorHAnsi" w:eastAsia="Times New Roman" w:hAnsiTheme="minorHAnsi" w:cs="Arial"/>
          <w:color w:val="000000"/>
          <w:sz w:val="24"/>
          <w:szCs w:val="24"/>
          <w:lang w:eastAsia="zh-CN"/>
        </w:rPr>
      </w:pPr>
    </w:p>
    <w:p w14:paraId="3ACDB570" w14:textId="77777777" w:rsidR="00E86D18" w:rsidRPr="00854841" w:rsidRDefault="00E86D18" w:rsidP="00E715CA">
      <w:pPr>
        <w:spacing w:after="0" w:line="240" w:lineRule="auto"/>
        <w:jc w:val="center"/>
        <w:rPr>
          <w:rFonts w:asciiTheme="minorHAnsi" w:eastAsia="Times New Roman" w:hAnsiTheme="minorHAnsi" w:cs="Arial"/>
          <w:b/>
          <w:color w:val="4F81BD" w:themeColor="accent1"/>
          <w:sz w:val="24"/>
          <w:szCs w:val="24"/>
          <w:u w:val="single"/>
        </w:rPr>
      </w:pPr>
      <w:r w:rsidRPr="00854841">
        <w:rPr>
          <w:rFonts w:asciiTheme="minorHAnsi" w:eastAsia="Times New Roman" w:hAnsiTheme="minorHAnsi" w:cs="Arial"/>
          <w:b/>
          <w:color w:val="4F81BD" w:themeColor="accent1"/>
          <w:sz w:val="24"/>
          <w:szCs w:val="24"/>
          <w:u w:val="single"/>
        </w:rPr>
        <w:t>Team Agreement</w:t>
      </w:r>
    </w:p>
    <w:p w14:paraId="00B65E83" w14:textId="77777777" w:rsidR="00E86D18" w:rsidRPr="00854841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</w:p>
    <w:p w14:paraId="6F546C61" w14:textId="77777777" w:rsidR="00E86D18" w:rsidRPr="00854841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  <w:r w:rsidRPr="00854841">
        <w:rPr>
          <w:rFonts w:asciiTheme="minorHAnsi" w:eastAsia="Times New Roman" w:hAnsiTheme="minorHAnsi" w:cs="Arial"/>
          <w:color w:val="000000"/>
          <w:sz w:val="24"/>
          <w:szCs w:val="24"/>
        </w:rPr>
        <w:t>By signing my name below, I hereby agree and possess no dispute regarding my contribution in the project, through my attendance in team meetings and the roles and responsibilities that I fulfilled, during the Preliminary Planning Phase of the project. I certify that the information present in this document is accurate to the best of my knowledge.  </w:t>
      </w:r>
    </w:p>
    <w:p w14:paraId="14CEA633" w14:textId="77777777" w:rsidR="00E86D18" w:rsidRPr="00854841" w:rsidRDefault="00E86D18" w:rsidP="00E715CA">
      <w:pPr>
        <w:spacing w:after="0" w:line="240" w:lineRule="auto"/>
        <w:jc w:val="both"/>
        <w:rPr>
          <w:rFonts w:asciiTheme="minorHAnsi" w:eastAsia="Times New Roman" w:hAnsiTheme="minorHAnsi" w:cs="Arial"/>
          <w:color w:val="000000"/>
          <w:sz w:val="24"/>
          <w:szCs w:val="24"/>
        </w:rPr>
      </w:pPr>
      <w:r w:rsidRPr="00854841">
        <w:rPr>
          <w:rFonts w:asciiTheme="minorHAnsi" w:eastAsia="Times New Roman" w:hAnsiTheme="minorHAnsi" w:cs="Arial"/>
          <w:color w:val="000000"/>
          <w:sz w:val="24"/>
          <w:szCs w:val="24"/>
        </w:rPr>
        <w:br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2"/>
        <w:gridCol w:w="2916"/>
        <w:gridCol w:w="1530"/>
      </w:tblGrid>
      <w:tr w:rsidR="00E86D18" w:rsidRPr="00854841" w14:paraId="7D1D654E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56CAB330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854841">
              <w:rPr>
                <w:rFonts w:asciiTheme="minorHAnsi" w:eastAsia="Times New Roman" w:hAnsiTheme="minorHAnsi" w:cs="Arial"/>
                <w:b/>
                <w:bCs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2916" w:type="dxa"/>
            <w:shd w:val="clear" w:color="auto" w:fill="auto"/>
          </w:tcPr>
          <w:p w14:paraId="39492F46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854841">
              <w:rPr>
                <w:rFonts w:asciiTheme="minorHAnsi" w:eastAsia="Times New Roman" w:hAnsiTheme="minorHAnsi" w:cs="Arial"/>
                <w:b/>
                <w:bCs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1530" w:type="dxa"/>
            <w:shd w:val="clear" w:color="auto" w:fill="auto"/>
          </w:tcPr>
          <w:p w14:paraId="47A76D6A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  <w:r w:rsidRPr="00854841">
              <w:rPr>
                <w:rFonts w:asciiTheme="minorHAnsi" w:eastAsia="Times New Roman" w:hAnsiTheme="minorHAnsi" w:cs="Arial"/>
                <w:b/>
                <w:bCs/>
                <w:color w:val="000000"/>
                <w:sz w:val="24"/>
                <w:szCs w:val="24"/>
              </w:rPr>
              <w:t>Date</w:t>
            </w:r>
          </w:p>
        </w:tc>
      </w:tr>
      <w:tr w:rsidR="00E86D18" w:rsidRPr="00854841" w14:paraId="0657B9B8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6BC44D75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proofErr w:type="spellStart"/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Aarshi</w:t>
            </w:r>
            <w:proofErr w:type="spellEnd"/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Sikka</w:t>
            </w:r>
            <w:proofErr w:type="spellEnd"/>
          </w:p>
          <w:p w14:paraId="64DC5F89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2916" w:type="dxa"/>
            <w:shd w:val="clear" w:color="auto" w:fill="auto"/>
          </w:tcPr>
          <w:p w14:paraId="754A0978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14:paraId="345A46B7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</w:tr>
      <w:tr w:rsidR="00E86D18" w:rsidRPr="00854841" w14:paraId="51BF5813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6E7C7626" w14:textId="77777777" w:rsidR="00E86D18" w:rsidRPr="00854841" w:rsidRDefault="00176B54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proofErr w:type="spellStart"/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Manjit</w:t>
            </w:r>
            <w:proofErr w:type="spellEnd"/>
          </w:p>
          <w:p w14:paraId="37CD7363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2916" w:type="dxa"/>
            <w:shd w:val="clear" w:color="auto" w:fill="auto"/>
          </w:tcPr>
          <w:p w14:paraId="5FD05FE0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14:paraId="57FAF615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</w:tr>
      <w:tr w:rsidR="00E86D18" w:rsidRPr="00854841" w14:paraId="36F6CBD6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34A29F94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Shivam Chhatwal</w:t>
            </w:r>
          </w:p>
          <w:p w14:paraId="5DD0BFF7" w14:textId="77777777" w:rsidR="00E86D18" w:rsidRPr="00854841" w:rsidRDefault="00E86D18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2916" w:type="dxa"/>
            <w:shd w:val="clear" w:color="auto" w:fill="auto"/>
          </w:tcPr>
          <w:p w14:paraId="2C614059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14:paraId="29EE531A" w14:textId="77777777" w:rsidR="00E86D18" w:rsidRPr="00854841" w:rsidRDefault="00E86D18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</w:tr>
      <w:tr w:rsidR="00176B54" w:rsidRPr="00854841" w14:paraId="4AAB608F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34F69DD8" w14:textId="77777777" w:rsidR="00176B54" w:rsidRPr="00854841" w:rsidRDefault="00176B54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Bocong Zhao</w:t>
            </w:r>
          </w:p>
          <w:p w14:paraId="74123DC9" w14:textId="77777777" w:rsidR="00176B54" w:rsidRPr="00854841" w:rsidRDefault="00176B54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</w:p>
        </w:tc>
        <w:tc>
          <w:tcPr>
            <w:tcW w:w="2916" w:type="dxa"/>
            <w:shd w:val="clear" w:color="auto" w:fill="auto"/>
          </w:tcPr>
          <w:p w14:paraId="7AD92B72" w14:textId="77777777" w:rsidR="00176B54" w:rsidRPr="00854841" w:rsidRDefault="00176B54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14:paraId="7864B61D" w14:textId="77777777" w:rsidR="00176B54" w:rsidRPr="00854841" w:rsidRDefault="00176B54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</w:tr>
      <w:tr w:rsidR="00176B54" w:rsidRPr="00854841" w14:paraId="6B25290A" w14:textId="77777777" w:rsidTr="00E715CA">
        <w:trPr>
          <w:jc w:val="center"/>
        </w:trPr>
        <w:tc>
          <w:tcPr>
            <w:tcW w:w="2412" w:type="dxa"/>
            <w:shd w:val="clear" w:color="auto" w:fill="auto"/>
          </w:tcPr>
          <w:p w14:paraId="2BA428B0" w14:textId="77777777" w:rsidR="00176B54" w:rsidRPr="00854841" w:rsidRDefault="00176B54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  <w:proofErr w:type="spellStart"/>
            <w:r w:rsidRPr="00854841"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  <w:t>Qiong</w:t>
            </w:r>
            <w:proofErr w:type="spellEnd"/>
          </w:p>
          <w:p w14:paraId="53B9C080" w14:textId="77777777" w:rsidR="00176B54" w:rsidRPr="00854841" w:rsidRDefault="00176B54" w:rsidP="00E715CA">
            <w:pPr>
              <w:spacing w:after="0" w:line="0" w:lineRule="atLeast"/>
              <w:jc w:val="both"/>
              <w:rPr>
                <w:rFonts w:asciiTheme="minorHAnsi" w:eastAsia="Times New Roman" w:hAnsiTheme="minorHAnsi" w:cs="Arial"/>
                <w:color w:val="000000"/>
                <w:sz w:val="24"/>
                <w:szCs w:val="24"/>
              </w:rPr>
            </w:pPr>
          </w:p>
        </w:tc>
        <w:tc>
          <w:tcPr>
            <w:tcW w:w="2916" w:type="dxa"/>
            <w:shd w:val="clear" w:color="auto" w:fill="auto"/>
          </w:tcPr>
          <w:p w14:paraId="181AE32B" w14:textId="77777777" w:rsidR="00176B54" w:rsidRPr="00854841" w:rsidRDefault="00176B54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14:paraId="5A8994FA" w14:textId="77777777" w:rsidR="00176B54" w:rsidRPr="00854841" w:rsidRDefault="00176B54" w:rsidP="00E715CA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sz w:val="24"/>
                <w:szCs w:val="24"/>
              </w:rPr>
            </w:pPr>
          </w:p>
        </w:tc>
      </w:tr>
    </w:tbl>
    <w:p w14:paraId="0BA445E5" w14:textId="77777777" w:rsidR="004735D7" w:rsidRDefault="004735D7" w:rsidP="00E715CA">
      <w:pPr>
        <w:jc w:val="both"/>
        <w:rPr>
          <w:rFonts w:ascii="Arial" w:hAnsi="Arial"/>
          <w:color w:val="008000"/>
          <w:sz w:val="36"/>
          <w:lang w:eastAsia="zh-CN"/>
        </w:rPr>
        <w:sectPr w:rsidR="004735D7" w:rsidSect="00E86D18">
          <w:pgSz w:w="12240" w:h="15840"/>
          <w:pgMar w:top="1440" w:right="1800" w:bottom="1440" w:left="1800" w:header="720" w:footer="720" w:gutter="0"/>
          <w:cols w:space="720"/>
        </w:sectPr>
      </w:pPr>
    </w:p>
    <w:p w14:paraId="381A0CFA" w14:textId="77777777" w:rsidR="0065672C" w:rsidRPr="00E715CA" w:rsidRDefault="00E715CA" w:rsidP="00427993">
      <w:pPr>
        <w:jc w:val="center"/>
        <w:rPr>
          <w:rFonts w:ascii="Arial" w:hAnsi="Arial"/>
          <w:b/>
          <w:sz w:val="36"/>
          <w:lang w:eastAsia="zh-CN"/>
        </w:rPr>
      </w:pPr>
      <w:r w:rsidRPr="00E715CA">
        <w:rPr>
          <w:rFonts w:ascii="Arial" w:hAnsi="Arial" w:hint="eastAsia"/>
          <w:b/>
          <w:sz w:val="36"/>
          <w:lang w:eastAsia="zh-CN"/>
        </w:rPr>
        <w:lastRenderedPageBreak/>
        <w:t>Table of Content</w:t>
      </w:r>
    </w:p>
    <w:p w14:paraId="5A70A1CB" w14:textId="77777777" w:rsidR="006E78CA" w:rsidRDefault="006E78CA" w:rsidP="00E715CA">
      <w:pPr>
        <w:jc w:val="both"/>
        <w:rPr>
          <w:b/>
          <w:bCs/>
          <w:sz w:val="36"/>
          <w:szCs w:val="36"/>
        </w:rPr>
      </w:pPr>
    </w:p>
    <w:p w14:paraId="5754514E" w14:textId="77777777" w:rsidR="007D2C5E" w:rsidRDefault="00FD51DA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 w:rsidRPr="006E78CA">
        <w:rPr>
          <w:rFonts w:ascii="Arial" w:hAnsi="Arial" w:cs="Arial"/>
          <w:b/>
          <w:bCs/>
          <w:sz w:val="36"/>
          <w:szCs w:val="36"/>
        </w:rPr>
        <w:fldChar w:fldCharType="begin"/>
      </w:r>
      <w:r w:rsidR="006E78CA" w:rsidRPr="006E78CA">
        <w:rPr>
          <w:rFonts w:ascii="Arial" w:hAnsi="Arial" w:cs="Arial"/>
          <w:b/>
          <w:bCs/>
          <w:sz w:val="36"/>
          <w:szCs w:val="36"/>
        </w:rPr>
        <w:instrText xml:space="preserve"> TOC \o "1-3" \h \z \u </w:instrText>
      </w:r>
      <w:r w:rsidRPr="006E78CA">
        <w:rPr>
          <w:rFonts w:ascii="Arial" w:hAnsi="Arial" w:cs="Arial"/>
          <w:b/>
          <w:bCs/>
          <w:sz w:val="36"/>
          <w:szCs w:val="36"/>
        </w:rPr>
        <w:fldChar w:fldCharType="separate"/>
      </w:r>
      <w:r w:rsidR="007D2C5E">
        <w:rPr>
          <w:noProof/>
          <w:lang w:eastAsia="zh-CN"/>
        </w:rPr>
        <w:t>1.</w:t>
      </w:r>
      <w:r w:rsidR="007D2C5E">
        <w:rPr>
          <w:noProof/>
        </w:rPr>
        <w:t>Project charter</w:t>
      </w:r>
      <w:r w:rsidR="007D2C5E">
        <w:rPr>
          <w:noProof/>
        </w:rPr>
        <w:tab/>
      </w:r>
      <w:r w:rsidR="007D2C5E">
        <w:rPr>
          <w:noProof/>
        </w:rPr>
        <w:fldChar w:fldCharType="begin"/>
      </w:r>
      <w:r w:rsidR="007D2C5E">
        <w:rPr>
          <w:noProof/>
        </w:rPr>
        <w:instrText xml:space="preserve"> PAGEREF _Toc221692185 \h </w:instrText>
      </w:r>
      <w:r w:rsidR="007D2C5E">
        <w:rPr>
          <w:noProof/>
        </w:rPr>
      </w:r>
      <w:r w:rsidR="007D2C5E">
        <w:rPr>
          <w:noProof/>
        </w:rPr>
        <w:fldChar w:fldCharType="separate"/>
      </w:r>
      <w:r w:rsidR="007D2C5E">
        <w:rPr>
          <w:noProof/>
        </w:rPr>
        <w:t>4</w:t>
      </w:r>
      <w:r w:rsidR="007D2C5E">
        <w:rPr>
          <w:noProof/>
        </w:rPr>
        <w:fldChar w:fldCharType="end"/>
      </w:r>
    </w:p>
    <w:p w14:paraId="58C008B5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1.1 Overview of the Project</w:t>
      </w:r>
      <w:r>
        <w:tab/>
      </w:r>
      <w:r>
        <w:fldChar w:fldCharType="begin"/>
      </w:r>
      <w:r>
        <w:instrText xml:space="preserve"> PAGEREF _Toc221692186 \h </w:instrText>
      </w:r>
      <w:r>
        <w:fldChar w:fldCharType="separate"/>
      </w:r>
      <w:r>
        <w:t>4</w:t>
      </w:r>
      <w:r>
        <w:fldChar w:fldCharType="end"/>
      </w:r>
    </w:p>
    <w:p w14:paraId="5A1AECC2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1.2 Purpose of the Project Charter</w:t>
      </w:r>
      <w:r>
        <w:tab/>
      </w:r>
      <w:r>
        <w:fldChar w:fldCharType="begin"/>
      </w:r>
      <w:r>
        <w:instrText xml:space="preserve"> PAGEREF _Toc221692187 \h </w:instrText>
      </w:r>
      <w:r>
        <w:fldChar w:fldCharType="separate"/>
      </w:r>
      <w:r>
        <w:t>4</w:t>
      </w:r>
      <w:r>
        <w:fldChar w:fldCharType="end"/>
      </w:r>
    </w:p>
    <w:p w14:paraId="55F9A29F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1.3 Project Objective</w:t>
      </w:r>
      <w:r>
        <w:tab/>
      </w:r>
      <w:r>
        <w:fldChar w:fldCharType="begin"/>
      </w:r>
      <w:r>
        <w:instrText xml:space="preserve"> PAGEREF _Toc221692188 \h </w:instrText>
      </w:r>
      <w:r>
        <w:fldChar w:fldCharType="separate"/>
      </w:r>
      <w:r>
        <w:t>4</w:t>
      </w:r>
      <w:r>
        <w:fldChar w:fldCharType="end"/>
      </w:r>
    </w:p>
    <w:p w14:paraId="64E086ED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2. </w:t>
      </w:r>
      <w:r>
        <w:rPr>
          <w:noProof/>
        </w:rPr>
        <w:t>Scope stat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1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4A511C9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3. </w:t>
      </w:r>
      <w:r>
        <w:rPr>
          <w:noProof/>
        </w:rPr>
        <w:t>Requirements change control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1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A7FDC6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4. </w:t>
      </w:r>
      <w:r>
        <w:rPr>
          <w:noProof/>
        </w:rPr>
        <w:t>WBS to the level of management contro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1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6BF5FC9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1 Introduction</w:t>
      </w:r>
      <w:r>
        <w:tab/>
      </w:r>
      <w:r>
        <w:fldChar w:fldCharType="begin"/>
      </w:r>
      <w:r>
        <w:instrText xml:space="preserve"> PAGEREF _Toc221692192 \h </w:instrText>
      </w:r>
      <w:r>
        <w:fldChar w:fldCharType="separate"/>
      </w:r>
      <w:r>
        <w:t>6</w:t>
      </w:r>
      <w:r>
        <w:fldChar w:fldCharType="end"/>
      </w:r>
    </w:p>
    <w:p w14:paraId="46CA671A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2 Outline View</w:t>
      </w:r>
      <w:r>
        <w:tab/>
      </w:r>
      <w:r>
        <w:fldChar w:fldCharType="begin"/>
      </w:r>
      <w:r>
        <w:instrText xml:space="preserve"> PAGEREF _Toc221692193 \h </w:instrText>
      </w:r>
      <w:r>
        <w:fldChar w:fldCharType="separate"/>
      </w:r>
      <w:r>
        <w:t>6</w:t>
      </w:r>
      <w:r>
        <w:fldChar w:fldCharType="end"/>
      </w:r>
    </w:p>
    <w:p w14:paraId="5DE23C6A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3 Hierarchical Structure</w:t>
      </w:r>
      <w:r>
        <w:tab/>
      </w:r>
      <w:r>
        <w:fldChar w:fldCharType="begin"/>
      </w:r>
      <w:r>
        <w:instrText xml:space="preserve"> PAGEREF _Toc221692194 \h </w:instrText>
      </w:r>
      <w:r>
        <w:fldChar w:fldCharType="separate"/>
      </w:r>
      <w:r>
        <w:t>7</w:t>
      </w:r>
      <w:r>
        <w:fldChar w:fldCharType="end"/>
      </w:r>
    </w:p>
    <w:p w14:paraId="4B34A4E5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4 Tabular View</w:t>
      </w:r>
      <w:r>
        <w:tab/>
      </w:r>
      <w:r>
        <w:fldChar w:fldCharType="begin"/>
      </w:r>
      <w:r>
        <w:instrText xml:space="preserve"> PAGEREF _Toc221692195 \h </w:instrText>
      </w:r>
      <w:r>
        <w:fldChar w:fldCharType="separate"/>
      </w:r>
      <w:r>
        <w:t>9</w:t>
      </w:r>
      <w:r>
        <w:fldChar w:fldCharType="end"/>
      </w:r>
    </w:p>
    <w:p w14:paraId="3DA6BEBB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5 Tree Structure View</w:t>
      </w:r>
      <w:r>
        <w:tab/>
      </w:r>
      <w:r>
        <w:fldChar w:fldCharType="begin"/>
      </w:r>
      <w:r>
        <w:instrText xml:space="preserve"> PAGEREF _Toc221692196 \h </w:instrText>
      </w:r>
      <w:r>
        <w:fldChar w:fldCharType="separate"/>
      </w:r>
      <w:r>
        <w:t>10</w:t>
      </w:r>
      <w:r>
        <w:fldChar w:fldCharType="end"/>
      </w:r>
    </w:p>
    <w:p w14:paraId="40EFE818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6 WBS Dictionary</w:t>
      </w:r>
      <w:r>
        <w:tab/>
      </w:r>
      <w:r>
        <w:fldChar w:fldCharType="begin"/>
      </w:r>
      <w:r>
        <w:instrText xml:space="preserve"> PAGEREF _Toc221692197 \h </w:instrText>
      </w:r>
      <w:r>
        <w:fldChar w:fldCharType="separate"/>
      </w:r>
      <w:r>
        <w:t>11</w:t>
      </w:r>
      <w:r>
        <w:fldChar w:fldCharType="end"/>
      </w:r>
    </w:p>
    <w:p w14:paraId="4EA7CA98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4.7 Glossary of Terms</w:t>
      </w:r>
      <w:r>
        <w:tab/>
      </w:r>
      <w:r>
        <w:fldChar w:fldCharType="begin"/>
      </w:r>
      <w:r>
        <w:instrText xml:space="preserve"> PAGEREF _Toc221692198 \h </w:instrText>
      </w:r>
      <w:r>
        <w:fldChar w:fldCharType="separate"/>
      </w:r>
      <w:r>
        <w:t>13</w:t>
      </w:r>
      <w:r>
        <w:fldChar w:fldCharType="end"/>
      </w:r>
    </w:p>
    <w:p w14:paraId="1613F5F3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5. </w:t>
      </w:r>
      <w:r>
        <w:rPr>
          <w:noProof/>
        </w:rPr>
        <w:t>Project management proce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1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16CF1EC2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6. </w:t>
      </w:r>
      <w:r>
        <w:rPr>
          <w:noProof/>
        </w:rPr>
        <w:t>Development / maintenance proce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22DBA3CA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6.1 corrective maintenance</w:t>
      </w:r>
      <w:r>
        <w:tab/>
      </w:r>
      <w:r>
        <w:fldChar w:fldCharType="begin"/>
      </w:r>
      <w:r>
        <w:instrText xml:space="preserve"> PAGEREF _Toc221692201 \h </w:instrText>
      </w:r>
      <w:r>
        <w:fldChar w:fldCharType="separate"/>
      </w:r>
      <w:r>
        <w:t>14</w:t>
      </w:r>
      <w:r>
        <w:fldChar w:fldCharType="end"/>
      </w:r>
    </w:p>
    <w:p w14:paraId="5F272F68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6.2 Adaptive maintenance</w:t>
      </w:r>
      <w:r>
        <w:tab/>
      </w:r>
      <w:r>
        <w:fldChar w:fldCharType="begin"/>
      </w:r>
      <w:r>
        <w:instrText xml:space="preserve"> PAGEREF _Toc221692202 \h </w:instrText>
      </w:r>
      <w:r>
        <w:fldChar w:fldCharType="separate"/>
      </w:r>
      <w:r>
        <w:t>14</w:t>
      </w:r>
      <w:r>
        <w:fldChar w:fldCharType="end"/>
      </w:r>
    </w:p>
    <w:p w14:paraId="7D529D5E" w14:textId="77777777" w:rsidR="007D2C5E" w:rsidRDefault="007D2C5E">
      <w:pPr>
        <w:pStyle w:val="21"/>
        <w:rPr>
          <w:rFonts w:asciiTheme="minorHAnsi" w:eastAsiaTheme="minorEastAsia" w:hAnsiTheme="minorHAnsi" w:cstheme="minorBidi"/>
          <w:color w:val="auto"/>
          <w:kern w:val="2"/>
          <w:lang w:eastAsia="zh-CN"/>
        </w:rPr>
      </w:pPr>
      <w:r>
        <w:t>6.3 Perfective maintenance</w:t>
      </w:r>
      <w:r>
        <w:tab/>
      </w:r>
      <w:r>
        <w:fldChar w:fldCharType="begin"/>
      </w:r>
      <w:r>
        <w:instrText xml:space="preserve"> PAGEREF _Toc221692203 \h </w:instrText>
      </w:r>
      <w:r>
        <w:fldChar w:fldCharType="separate"/>
      </w:r>
      <w:r>
        <w:t>14</w:t>
      </w:r>
      <w:r>
        <w:fldChar w:fldCharType="end"/>
      </w:r>
    </w:p>
    <w:p w14:paraId="656C1143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7. </w:t>
      </w:r>
      <w:r>
        <w:rPr>
          <w:noProof/>
        </w:rPr>
        <w:t>Open issues &amp; escalation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7DDF29C0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8. </w:t>
      </w:r>
      <w:r>
        <w:rPr>
          <w:noProof/>
        </w:rPr>
        <w:t>Life cycle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7551B8F6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9. </w:t>
      </w:r>
      <w:r>
        <w:rPr>
          <w:noProof/>
        </w:rPr>
        <w:t>Major milestones and</w:t>
      </w:r>
      <w:r>
        <w:rPr>
          <w:noProof/>
          <w:lang w:eastAsia="zh-CN"/>
        </w:rPr>
        <w:t xml:space="preserve"> </w:t>
      </w:r>
      <w:r>
        <w:rPr>
          <w:noProof/>
        </w:rPr>
        <w:t>schedule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B31AC47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10. </w:t>
      </w:r>
      <w:r>
        <w:rPr>
          <w:noProof/>
        </w:rPr>
        <w:t>Cost estima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1BAB03D3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11. </w:t>
      </w:r>
      <w:r>
        <w:rPr>
          <w:noProof/>
        </w:rPr>
        <w:t>Responsibility assign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ABE7BF0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12. </w:t>
      </w:r>
      <w:r>
        <w:rPr>
          <w:noProof/>
        </w:rPr>
        <w:t>Performance measures to be collecte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8A56833" w14:textId="77777777" w:rsidR="007D2C5E" w:rsidRDefault="007D2C5E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zh-CN"/>
        </w:rPr>
      </w:pPr>
      <w:r>
        <w:rPr>
          <w:noProof/>
          <w:lang w:eastAsia="zh-CN"/>
        </w:rPr>
        <w:t xml:space="preserve">14. </w:t>
      </w:r>
      <w:r>
        <w:rPr>
          <w:noProof/>
        </w:rPr>
        <w:t>Pla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216922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E43C199" w14:textId="77777777" w:rsidR="006E78CA" w:rsidRPr="006E78CA" w:rsidRDefault="00FD51DA" w:rsidP="00E715CA">
      <w:pPr>
        <w:jc w:val="both"/>
        <w:rPr>
          <w:rFonts w:ascii="Arial" w:hAnsi="Arial" w:cs="Arial"/>
          <w:b/>
          <w:bCs/>
          <w:sz w:val="36"/>
          <w:szCs w:val="36"/>
        </w:rPr>
      </w:pPr>
      <w:r w:rsidRPr="006E78CA">
        <w:rPr>
          <w:rFonts w:ascii="Arial" w:hAnsi="Arial" w:cs="Arial"/>
          <w:b/>
          <w:bCs/>
          <w:sz w:val="36"/>
          <w:szCs w:val="36"/>
        </w:rPr>
        <w:fldChar w:fldCharType="end"/>
      </w:r>
    </w:p>
    <w:p w14:paraId="5866CB9E" w14:textId="77777777" w:rsidR="006E78CA" w:rsidRDefault="006E78CA" w:rsidP="00E715CA">
      <w:pPr>
        <w:jc w:val="both"/>
        <w:rPr>
          <w:b/>
          <w:bCs/>
          <w:sz w:val="36"/>
          <w:szCs w:val="36"/>
        </w:rPr>
      </w:pPr>
    </w:p>
    <w:p w14:paraId="32190EBD" w14:textId="77777777" w:rsidR="006E78CA" w:rsidRDefault="006E78CA" w:rsidP="00E715CA">
      <w:pPr>
        <w:jc w:val="both"/>
        <w:rPr>
          <w:rFonts w:hint="eastAsia"/>
          <w:color w:val="008000"/>
          <w:lang w:eastAsia="zh-CN"/>
        </w:rPr>
      </w:pPr>
      <w:bookmarkStart w:id="0" w:name="_GoBack"/>
      <w:bookmarkEnd w:id="0"/>
    </w:p>
    <w:p w14:paraId="06574414" w14:textId="77777777" w:rsidR="00145AEA" w:rsidRPr="005C2B76" w:rsidRDefault="005C2B76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1" w:name="_Toc221692185"/>
      <w:r w:rsidRPr="005C2B76">
        <w:rPr>
          <w:rFonts w:hint="eastAsia"/>
          <w:sz w:val="36"/>
          <w:szCs w:val="36"/>
          <w:lang w:eastAsia="zh-CN"/>
        </w:rPr>
        <w:lastRenderedPageBreak/>
        <w:t>1.</w:t>
      </w:r>
      <w:r w:rsidR="006E4CB3" w:rsidRPr="005C2B76">
        <w:rPr>
          <w:sz w:val="36"/>
          <w:szCs w:val="36"/>
        </w:rPr>
        <w:t>Project charter</w:t>
      </w:r>
      <w:bookmarkEnd w:id="1"/>
    </w:p>
    <w:p w14:paraId="5CDB5774" w14:textId="77777777" w:rsidR="00145AEA" w:rsidRPr="006945D4" w:rsidRDefault="00145AEA" w:rsidP="004735D7">
      <w:pPr>
        <w:pStyle w:val="2"/>
      </w:pPr>
      <w:bookmarkStart w:id="2" w:name="_Toc221692186"/>
      <w:r w:rsidRPr="006945D4">
        <w:t>1.1 Overview of the Project</w:t>
      </w:r>
      <w:bookmarkEnd w:id="2"/>
    </w:p>
    <w:p w14:paraId="65B6F313" w14:textId="77777777" w:rsidR="003E0F29" w:rsidRPr="00931F41" w:rsidRDefault="003E0F29" w:rsidP="004735D7">
      <w:pPr>
        <w:spacing w:line="360" w:lineRule="auto"/>
        <w:jc w:val="both"/>
        <w:rPr>
          <w:rFonts w:asciiTheme="minorHAnsi" w:hAnsiTheme="minorHAnsi"/>
          <w:bCs/>
          <w:sz w:val="24"/>
          <w:szCs w:val="24"/>
          <w:lang w:eastAsia="zh-CN"/>
        </w:rPr>
      </w:pPr>
      <w:r w:rsidRPr="00931F41">
        <w:rPr>
          <w:rFonts w:asciiTheme="minorHAnsi" w:hAnsiTheme="minorHAnsi"/>
          <w:bCs/>
          <w:sz w:val="24"/>
          <w:szCs w:val="24"/>
          <w:lang w:eastAsia="zh-CN"/>
        </w:rPr>
        <w:t xml:space="preserve">SHAS (Smart Home Automation System) is an intelligent monitoring and control system that monitors and controls various “smart” appliances and devices throughout an enabled house. </w:t>
      </w:r>
      <w:r w:rsidR="00B52056" w:rsidRPr="00931F41">
        <w:rPr>
          <w:rFonts w:asciiTheme="minorHAnsi" w:hAnsiTheme="minorHAnsi"/>
          <w:bCs/>
          <w:sz w:val="24"/>
          <w:szCs w:val="24"/>
          <w:lang w:eastAsia="zh-CN"/>
        </w:rPr>
        <w:t xml:space="preserve">The main stakeholder is Professor Mark C. </w:t>
      </w:r>
      <w:proofErr w:type="spellStart"/>
      <w:r w:rsidR="00B52056" w:rsidRPr="00931F41">
        <w:rPr>
          <w:rFonts w:asciiTheme="minorHAnsi" w:hAnsiTheme="minorHAnsi"/>
          <w:bCs/>
          <w:sz w:val="24"/>
          <w:szCs w:val="24"/>
          <w:lang w:eastAsia="zh-CN"/>
        </w:rPr>
        <w:t>Paulk</w:t>
      </w:r>
      <w:proofErr w:type="spellEnd"/>
      <w:r w:rsidR="00B52056" w:rsidRPr="00931F41">
        <w:rPr>
          <w:rFonts w:asciiTheme="minorHAnsi" w:hAnsiTheme="minorHAnsi"/>
          <w:bCs/>
          <w:sz w:val="24"/>
          <w:szCs w:val="24"/>
          <w:lang w:eastAsia="zh-CN"/>
        </w:rPr>
        <w:t>.</w:t>
      </w:r>
    </w:p>
    <w:p w14:paraId="36981C5C" w14:textId="77777777" w:rsidR="003E0F29" w:rsidRPr="006945D4" w:rsidRDefault="00517A46" w:rsidP="004735D7">
      <w:pPr>
        <w:pStyle w:val="2"/>
      </w:pPr>
      <w:bookmarkStart w:id="3" w:name="_Toc221692187"/>
      <w:r w:rsidRPr="006945D4">
        <w:t xml:space="preserve">1.2 </w:t>
      </w:r>
      <w:r w:rsidR="00145AEA" w:rsidRPr="006945D4">
        <w:t>Purpose of the Project Charter</w:t>
      </w:r>
      <w:bookmarkEnd w:id="3"/>
    </w:p>
    <w:p w14:paraId="0484C3F3" w14:textId="77777777" w:rsidR="00145AEA" w:rsidRPr="00931F41" w:rsidRDefault="00145AEA" w:rsidP="004735D7">
      <w:pPr>
        <w:pStyle w:val="a9"/>
        <w:spacing w:line="360" w:lineRule="auto"/>
        <w:ind w:left="0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>This Project Charter outlines the purpose, objectives, and scope of the SHAS project.</w:t>
      </w:r>
    </w:p>
    <w:p w14:paraId="745E0289" w14:textId="77777777" w:rsidR="00145AEA" w:rsidRPr="00931F41" w:rsidRDefault="00145AEA" w:rsidP="004735D7">
      <w:pPr>
        <w:pStyle w:val="a9"/>
        <w:spacing w:line="360" w:lineRule="auto"/>
        <w:ind w:left="0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>The purpose of a Project Charter is:</w:t>
      </w:r>
    </w:p>
    <w:p w14:paraId="559449FD" w14:textId="77777777" w:rsidR="00145AEA" w:rsidRPr="00931F41" w:rsidRDefault="00145AEA" w:rsidP="004735D7">
      <w:pPr>
        <w:pStyle w:val="a9"/>
        <w:numPr>
          <w:ilvl w:val="0"/>
          <w:numId w:val="16"/>
        </w:numPr>
        <w:tabs>
          <w:tab w:val="clear" w:pos="1440"/>
          <w:tab w:val="num" w:pos="1418"/>
        </w:tabs>
        <w:spacing w:line="360" w:lineRule="auto"/>
        <w:ind w:left="851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 xml:space="preserve">to provide an understanding of the project, the reason it is being conducted and its justification </w:t>
      </w:r>
    </w:p>
    <w:p w14:paraId="34E75171" w14:textId="77777777" w:rsidR="00145AEA" w:rsidRPr="00931F41" w:rsidRDefault="00145AEA" w:rsidP="004735D7">
      <w:pPr>
        <w:pStyle w:val="a9"/>
        <w:numPr>
          <w:ilvl w:val="0"/>
          <w:numId w:val="16"/>
        </w:numPr>
        <w:tabs>
          <w:tab w:val="clear" w:pos="1440"/>
          <w:tab w:val="num" w:pos="1134"/>
        </w:tabs>
        <w:spacing w:line="360" w:lineRule="auto"/>
        <w:ind w:left="851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 xml:space="preserve">to establish early on in the project the general scope </w:t>
      </w:r>
    </w:p>
    <w:p w14:paraId="292C306C" w14:textId="77777777" w:rsidR="00145AEA" w:rsidRPr="00931F41" w:rsidRDefault="00145AEA" w:rsidP="004735D7">
      <w:pPr>
        <w:pStyle w:val="a9"/>
        <w:numPr>
          <w:ilvl w:val="0"/>
          <w:numId w:val="16"/>
        </w:numPr>
        <w:spacing w:line="360" w:lineRule="auto"/>
        <w:ind w:left="851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 xml:space="preserve">To establish the project manager and his or her authority level </w:t>
      </w:r>
    </w:p>
    <w:p w14:paraId="1F4A66F1" w14:textId="77777777" w:rsidR="00145AEA" w:rsidRPr="00931F41" w:rsidRDefault="00145AEA" w:rsidP="004735D7">
      <w:pPr>
        <w:pStyle w:val="a9"/>
        <w:spacing w:line="360" w:lineRule="auto"/>
        <w:ind w:left="0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>The Project Charter will be reviewed by the team members and approved. The final approval will be the principal of SHAS.</w:t>
      </w:r>
    </w:p>
    <w:p w14:paraId="045BFEE0" w14:textId="77777777" w:rsidR="00145AEA" w:rsidRPr="006945D4" w:rsidRDefault="00517A46" w:rsidP="004735D7">
      <w:pPr>
        <w:pStyle w:val="2"/>
      </w:pPr>
      <w:bookmarkStart w:id="4" w:name="_Toc221692188"/>
      <w:r w:rsidRPr="006945D4">
        <w:t xml:space="preserve">1.3 </w:t>
      </w:r>
      <w:r w:rsidR="00145AEA" w:rsidRPr="006945D4">
        <w:t>Project Objective</w:t>
      </w:r>
      <w:bookmarkEnd w:id="4"/>
    </w:p>
    <w:p w14:paraId="584D8A40" w14:textId="77777777" w:rsidR="00145AEA" w:rsidRPr="00492C30" w:rsidRDefault="00145AEA" w:rsidP="00492C30">
      <w:pPr>
        <w:pStyle w:val="a9"/>
        <w:autoSpaceDE w:val="0"/>
        <w:autoSpaceDN w:val="0"/>
        <w:adjustRightInd w:val="0"/>
        <w:spacing w:after="240" w:line="360" w:lineRule="auto"/>
        <w:ind w:left="0"/>
        <w:jc w:val="both"/>
        <w:rPr>
          <w:rFonts w:asciiTheme="minorHAnsi" w:eastAsiaTheme="minorEastAsia" w:hAnsiTheme="minorHAnsi" w:cs="Times"/>
          <w:sz w:val="24"/>
          <w:szCs w:val="24"/>
          <w:lang w:eastAsia="zh-CN"/>
        </w:rPr>
      </w:pPr>
      <w:r w:rsidRPr="00931F41">
        <w:rPr>
          <w:rFonts w:asciiTheme="minorHAnsi" w:eastAsiaTheme="minorEastAsia" w:hAnsiTheme="minorHAnsi" w:cs="Calibri"/>
          <w:sz w:val="24"/>
          <w:szCs w:val="24"/>
        </w:rPr>
        <w:t xml:space="preserve">The objective of </w:t>
      </w:r>
      <w:r w:rsidRPr="00931F41">
        <w:rPr>
          <w:rFonts w:asciiTheme="minorHAnsi" w:eastAsiaTheme="minorEastAsia" w:hAnsiTheme="minorHAnsi" w:cs="Calibri"/>
          <w:sz w:val="24"/>
          <w:szCs w:val="24"/>
          <w:lang w:eastAsia="zh-CN"/>
        </w:rPr>
        <w:t>this project</w:t>
      </w:r>
      <w:r w:rsidRPr="00931F41">
        <w:rPr>
          <w:rFonts w:asciiTheme="minorHAnsi" w:eastAsiaTheme="minorEastAsia" w:hAnsiTheme="minorHAnsi" w:cs="Calibri"/>
          <w:sz w:val="24"/>
          <w:szCs w:val="24"/>
        </w:rPr>
        <w:t xml:space="preserve"> is to increase energy efficiency. SHAS will auto-regulate appliances and devices within the house in order to maintain an appropriate energy consumption level while providing the homeowner with a reasonable level of comfort.</w:t>
      </w:r>
    </w:p>
    <w:p w14:paraId="31BD9FE7" w14:textId="77777777" w:rsidR="006E4CB3" w:rsidRPr="00517A46" w:rsidRDefault="006E4CB3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5" w:name="_Toc221692189"/>
      <w:r w:rsidRPr="00517A46">
        <w:rPr>
          <w:rFonts w:hint="eastAsia"/>
          <w:sz w:val="36"/>
          <w:szCs w:val="36"/>
          <w:lang w:eastAsia="zh-CN"/>
        </w:rPr>
        <w:t>2</w:t>
      </w:r>
      <w:r w:rsidR="00517A46">
        <w:rPr>
          <w:rFonts w:hint="eastAsia"/>
          <w:sz w:val="36"/>
          <w:szCs w:val="36"/>
          <w:lang w:eastAsia="zh-CN"/>
        </w:rPr>
        <w:t>.</w:t>
      </w:r>
      <w:r w:rsidRPr="00517A46">
        <w:rPr>
          <w:rFonts w:hint="eastAsia"/>
          <w:sz w:val="36"/>
          <w:szCs w:val="36"/>
          <w:lang w:eastAsia="zh-CN"/>
        </w:rPr>
        <w:t xml:space="preserve"> </w:t>
      </w:r>
      <w:r w:rsidRPr="00517A46">
        <w:rPr>
          <w:sz w:val="36"/>
          <w:szCs w:val="36"/>
        </w:rPr>
        <w:t>Scope statement</w:t>
      </w:r>
      <w:bookmarkEnd w:id="5"/>
    </w:p>
    <w:p w14:paraId="52AC34E9" w14:textId="77777777" w:rsidR="00B52056" w:rsidRPr="00931F41" w:rsidRDefault="00B52056" w:rsidP="004735D7">
      <w:pPr>
        <w:autoSpaceDE w:val="0"/>
        <w:autoSpaceDN w:val="0"/>
        <w:adjustRightInd w:val="0"/>
        <w:spacing w:after="240" w:line="360" w:lineRule="auto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31F41">
        <w:rPr>
          <w:rFonts w:asciiTheme="minorHAnsi" w:eastAsiaTheme="minorEastAsia" w:hAnsiTheme="minorHAnsi" w:cs="Corbel"/>
          <w:sz w:val="24"/>
          <w:szCs w:val="24"/>
        </w:rPr>
        <w:t>The scope of the project includes the activities listed below.</w:t>
      </w:r>
    </w:p>
    <w:p w14:paraId="3376C03D" w14:textId="77777777" w:rsidR="00D13DB2" w:rsidRPr="009D2381" w:rsidRDefault="00D13DB2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D2381">
        <w:rPr>
          <w:rFonts w:asciiTheme="minorHAnsi" w:eastAsiaTheme="minorEastAsia" w:hAnsiTheme="minorHAnsi" w:cs="Times"/>
          <w:sz w:val="24"/>
          <w:szCs w:val="24"/>
        </w:rPr>
        <w:t>Establish real-time monitor and control of all kinds of devices and appliances in house.</w:t>
      </w:r>
    </w:p>
    <w:p w14:paraId="6DB9A5B8" w14:textId="77777777" w:rsidR="003B6E17" w:rsidRPr="009D2381" w:rsidRDefault="00D13DB2" w:rsidP="003B6E1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D2381">
        <w:rPr>
          <w:rFonts w:asciiTheme="minorHAnsi" w:eastAsiaTheme="minorEastAsia" w:hAnsiTheme="minorHAnsi" w:cs="Times"/>
          <w:sz w:val="24"/>
          <w:szCs w:val="24"/>
        </w:rPr>
        <w:lastRenderedPageBreak/>
        <w:t>Save energy usage with minimal, sometimes even no interaction between user and system</w:t>
      </w:r>
      <w:r w:rsidR="003B6E17" w:rsidRPr="009D2381">
        <w:rPr>
          <w:rFonts w:asciiTheme="minorHAnsi" w:eastAsiaTheme="minorEastAsia" w:hAnsiTheme="minorHAnsi" w:cs="Times"/>
          <w:sz w:val="24"/>
          <w:szCs w:val="24"/>
        </w:rPr>
        <w:t>.</w:t>
      </w:r>
    </w:p>
    <w:p w14:paraId="06178194" w14:textId="77777777" w:rsidR="003B6E17" w:rsidRPr="009D2381" w:rsidRDefault="003B6E17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D2381">
        <w:rPr>
          <w:rFonts w:asciiTheme="minorHAnsi" w:eastAsiaTheme="minorEastAsia" w:hAnsiTheme="minorHAnsi" w:cs="Times"/>
          <w:sz w:val="24"/>
          <w:szCs w:val="24"/>
        </w:rPr>
        <w:t>The system would optimize energy consumption and provide usage pattern to increase energy efficiency</w:t>
      </w:r>
    </w:p>
    <w:p w14:paraId="4ED2B673" w14:textId="77777777" w:rsidR="003B6E17" w:rsidRPr="009D2381" w:rsidRDefault="003B6E17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D2381">
        <w:rPr>
          <w:rFonts w:asciiTheme="minorHAnsi" w:eastAsiaTheme="minorEastAsia" w:hAnsiTheme="minorHAnsi" w:cs="Times"/>
          <w:sz w:val="24"/>
          <w:szCs w:val="24"/>
        </w:rPr>
        <w:t>Provide user a unified point of access to monitor and control the various appliances and devices</w:t>
      </w:r>
    </w:p>
    <w:p w14:paraId="04AE2FA6" w14:textId="77777777" w:rsidR="003B6E17" w:rsidRPr="009D2381" w:rsidRDefault="003B6E17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D2381">
        <w:rPr>
          <w:rFonts w:asciiTheme="minorHAnsi" w:eastAsiaTheme="minorEastAsia" w:hAnsiTheme="minorHAnsi" w:cs="Times"/>
          <w:sz w:val="24"/>
          <w:szCs w:val="24"/>
        </w:rPr>
        <w:t>User always can override the initial configuration of the system</w:t>
      </w:r>
    </w:p>
    <w:p w14:paraId="2966ACED" w14:textId="77777777" w:rsidR="00B52056" w:rsidRPr="00931F41" w:rsidRDefault="00B52056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31F41">
        <w:rPr>
          <w:rFonts w:asciiTheme="minorHAnsi" w:eastAsiaTheme="minorEastAsia" w:hAnsiTheme="minorHAnsi" w:cs="Corbel"/>
          <w:sz w:val="24"/>
          <w:szCs w:val="24"/>
        </w:rPr>
        <w:t xml:space="preserve">Determine </w:t>
      </w:r>
      <w:r w:rsidR="00792C8A" w:rsidRPr="00931F41">
        <w:rPr>
          <w:rFonts w:asciiTheme="minorHAnsi" w:eastAsiaTheme="minorEastAsia" w:hAnsiTheme="minorHAnsi" w:cs="Corbel"/>
          <w:sz w:val="24"/>
          <w:szCs w:val="24"/>
          <w:lang w:eastAsia="zh-CN"/>
        </w:rPr>
        <w:t>which kind of devices should be controlled</w:t>
      </w:r>
    </w:p>
    <w:p w14:paraId="6304CDB9" w14:textId="77777777" w:rsidR="00B52056" w:rsidRPr="00931F41" w:rsidRDefault="00792C8A" w:rsidP="004735D7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260" w:line="360" w:lineRule="auto"/>
        <w:ind w:left="720" w:hanging="720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931F41">
        <w:rPr>
          <w:rFonts w:asciiTheme="minorHAnsi" w:eastAsiaTheme="minorEastAsia" w:hAnsiTheme="minorHAnsi" w:cs="Corbel"/>
          <w:sz w:val="24"/>
          <w:szCs w:val="24"/>
        </w:rPr>
        <w:t xml:space="preserve">Establish safety system </w:t>
      </w:r>
      <w:r w:rsidR="00B52056" w:rsidRPr="00931F41">
        <w:rPr>
          <w:rFonts w:asciiTheme="minorHAnsi" w:eastAsiaTheme="minorEastAsia" w:hAnsiTheme="minorHAnsi" w:cs="Corbel"/>
          <w:sz w:val="24"/>
          <w:szCs w:val="24"/>
        </w:rPr>
        <w:t xml:space="preserve"> </w:t>
      </w:r>
    </w:p>
    <w:p w14:paraId="4A5512F0" w14:textId="77777777" w:rsidR="00605950" w:rsidRPr="00517A46" w:rsidRDefault="00605950" w:rsidP="004735D7">
      <w:pPr>
        <w:pStyle w:val="1"/>
        <w:spacing w:line="360" w:lineRule="auto"/>
        <w:jc w:val="both"/>
        <w:rPr>
          <w:sz w:val="36"/>
          <w:szCs w:val="36"/>
        </w:rPr>
      </w:pPr>
      <w:bookmarkStart w:id="6" w:name="_Toc221692190"/>
      <w:r w:rsidRPr="00517A46">
        <w:rPr>
          <w:rFonts w:hint="eastAsia"/>
          <w:sz w:val="36"/>
          <w:szCs w:val="36"/>
          <w:lang w:eastAsia="zh-CN"/>
        </w:rPr>
        <w:t>3</w:t>
      </w:r>
      <w:r w:rsidR="00517A46" w:rsidRPr="00517A46">
        <w:rPr>
          <w:rFonts w:hint="eastAsia"/>
          <w:sz w:val="36"/>
          <w:szCs w:val="36"/>
          <w:lang w:eastAsia="zh-CN"/>
        </w:rPr>
        <w:t>.</w:t>
      </w:r>
      <w:r w:rsidRPr="00517A46">
        <w:rPr>
          <w:rFonts w:hint="eastAsia"/>
          <w:sz w:val="36"/>
          <w:szCs w:val="36"/>
          <w:lang w:eastAsia="zh-CN"/>
        </w:rPr>
        <w:t xml:space="preserve"> </w:t>
      </w:r>
      <w:r w:rsidRPr="00517A46">
        <w:rPr>
          <w:sz w:val="36"/>
          <w:szCs w:val="36"/>
        </w:rPr>
        <w:t>Requirements change control process</w:t>
      </w:r>
      <w:bookmarkEnd w:id="6"/>
    </w:p>
    <w:tbl>
      <w:tblPr>
        <w:tblpPr w:leftFromText="180" w:rightFromText="180" w:vertAnchor="text" w:horzAnchor="page" w:tblpX="1909" w:tblpY="57"/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710"/>
        <w:gridCol w:w="4470"/>
        <w:gridCol w:w="2460"/>
      </w:tblGrid>
      <w:tr w:rsidR="00605950" w:rsidRPr="00BD20B3" w14:paraId="63D8F781" w14:textId="77777777" w:rsidTr="00605950">
        <w:tc>
          <w:tcPr>
            <w:tcW w:w="1008" w:type="dxa"/>
          </w:tcPr>
          <w:p w14:paraId="3CC46E22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</w:pPr>
            <w:r w:rsidRPr="00427993"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  <w:t>Version</w:t>
            </w:r>
          </w:p>
        </w:tc>
        <w:tc>
          <w:tcPr>
            <w:tcW w:w="1710" w:type="dxa"/>
          </w:tcPr>
          <w:p w14:paraId="56C1EC3C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</w:pPr>
            <w:r w:rsidRPr="00427993"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  <w:t>Date</w:t>
            </w:r>
          </w:p>
        </w:tc>
        <w:tc>
          <w:tcPr>
            <w:tcW w:w="4470" w:type="dxa"/>
          </w:tcPr>
          <w:p w14:paraId="6890AA7D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</w:pPr>
            <w:r w:rsidRPr="00427993"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  <w:t>Comments</w:t>
            </w:r>
          </w:p>
        </w:tc>
        <w:tc>
          <w:tcPr>
            <w:tcW w:w="2460" w:type="dxa"/>
          </w:tcPr>
          <w:p w14:paraId="10E95E72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</w:pPr>
            <w:r w:rsidRPr="00427993">
              <w:rPr>
                <w:rFonts w:asciiTheme="minorHAnsi" w:hAnsiTheme="minorHAnsi" w:cs="Arial"/>
                <w:b/>
                <w:bCs/>
                <w:kern w:val="36"/>
                <w:sz w:val="20"/>
                <w:szCs w:val="20"/>
              </w:rPr>
              <w:t>Author</w:t>
            </w:r>
          </w:p>
        </w:tc>
      </w:tr>
      <w:tr w:rsidR="00605950" w:rsidRPr="00BD20B3" w14:paraId="65889C52" w14:textId="77777777" w:rsidTr="00605950">
        <w:tc>
          <w:tcPr>
            <w:tcW w:w="1008" w:type="dxa"/>
          </w:tcPr>
          <w:p w14:paraId="159C03A1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>1.0</w:t>
            </w:r>
          </w:p>
        </w:tc>
        <w:tc>
          <w:tcPr>
            <w:tcW w:w="1710" w:type="dxa"/>
          </w:tcPr>
          <w:p w14:paraId="1D440351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 xml:space="preserve">January 27 2013 </w:t>
            </w:r>
          </w:p>
        </w:tc>
        <w:tc>
          <w:tcPr>
            <w:tcW w:w="4470" w:type="dxa"/>
          </w:tcPr>
          <w:p w14:paraId="55400D5F" w14:textId="7744066E" w:rsidR="00605950" w:rsidRPr="00427993" w:rsidRDefault="00605950" w:rsidP="000D1024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  <w:lang w:eastAsia="zh-CN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 xml:space="preserve">Initial Version.  Includes team members, milestones, tools, project organization </w:t>
            </w:r>
          </w:p>
        </w:tc>
        <w:tc>
          <w:tcPr>
            <w:tcW w:w="2460" w:type="dxa"/>
          </w:tcPr>
          <w:p w14:paraId="154DD247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</w:tr>
      <w:tr w:rsidR="00605950" w:rsidRPr="00BD20B3" w14:paraId="2AD0AE0F" w14:textId="77777777" w:rsidTr="00605950">
        <w:tc>
          <w:tcPr>
            <w:tcW w:w="1008" w:type="dxa"/>
          </w:tcPr>
          <w:p w14:paraId="44E1EE46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>1.1</w:t>
            </w:r>
          </w:p>
        </w:tc>
        <w:tc>
          <w:tcPr>
            <w:tcW w:w="1710" w:type="dxa"/>
          </w:tcPr>
          <w:p w14:paraId="2A7ED044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4470" w:type="dxa"/>
          </w:tcPr>
          <w:p w14:paraId="5E089C90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2460" w:type="dxa"/>
          </w:tcPr>
          <w:p w14:paraId="0B6B34AE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</w:tr>
      <w:tr w:rsidR="00605950" w:rsidRPr="00BD20B3" w14:paraId="2B7CFCBC" w14:textId="77777777" w:rsidTr="00605950">
        <w:tc>
          <w:tcPr>
            <w:tcW w:w="1008" w:type="dxa"/>
          </w:tcPr>
          <w:p w14:paraId="22B24DCB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>1.2</w:t>
            </w:r>
          </w:p>
        </w:tc>
        <w:tc>
          <w:tcPr>
            <w:tcW w:w="1710" w:type="dxa"/>
          </w:tcPr>
          <w:p w14:paraId="2D5F1E25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4470" w:type="dxa"/>
          </w:tcPr>
          <w:p w14:paraId="35142A2A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2460" w:type="dxa"/>
          </w:tcPr>
          <w:p w14:paraId="61A253FD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</w:tr>
      <w:tr w:rsidR="00605950" w:rsidRPr="00BD20B3" w14:paraId="790E4C0F" w14:textId="77777777" w:rsidTr="00605950">
        <w:tc>
          <w:tcPr>
            <w:tcW w:w="1008" w:type="dxa"/>
          </w:tcPr>
          <w:p w14:paraId="74F87A61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>1.3</w:t>
            </w:r>
          </w:p>
        </w:tc>
        <w:tc>
          <w:tcPr>
            <w:tcW w:w="1710" w:type="dxa"/>
          </w:tcPr>
          <w:p w14:paraId="7B7BE361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4470" w:type="dxa"/>
          </w:tcPr>
          <w:p w14:paraId="5ACF0216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2460" w:type="dxa"/>
          </w:tcPr>
          <w:p w14:paraId="528FFDF4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</w:tr>
      <w:tr w:rsidR="00605950" w:rsidRPr="00BD20B3" w14:paraId="714810B9" w14:textId="77777777" w:rsidTr="00605950">
        <w:tc>
          <w:tcPr>
            <w:tcW w:w="1008" w:type="dxa"/>
          </w:tcPr>
          <w:p w14:paraId="3488D429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  <w:r w:rsidRPr="00427993">
              <w:rPr>
                <w:rFonts w:asciiTheme="minorHAnsi" w:hAnsiTheme="minorHAnsi" w:cs="Arial"/>
                <w:bCs/>
                <w:kern w:val="36"/>
              </w:rPr>
              <w:t>1.4</w:t>
            </w:r>
          </w:p>
        </w:tc>
        <w:tc>
          <w:tcPr>
            <w:tcW w:w="1710" w:type="dxa"/>
          </w:tcPr>
          <w:p w14:paraId="003FF45A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4470" w:type="dxa"/>
          </w:tcPr>
          <w:p w14:paraId="308DD0CD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  <w:tc>
          <w:tcPr>
            <w:tcW w:w="2460" w:type="dxa"/>
          </w:tcPr>
          <w:p w14:paraId="4B90137A" w14:textId="77777777" w:rsidR="00605950" w:rsidRPr="00427993" w:rsidRDefault="00605950" w:rsidP="004735D7">
            <w:pPr>
              <w:keepNext/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Theme="minorHAnsi" w:hAnsiTheme="minorHAnsi" w:cs="Arial"/>
                <w:bCs/>
                <w:kern w:val="36"/>
              </w:rPr>
            </w:pPr>
          </w:p>
        </w:tc>
      </w:tr>
    </w:tbl>
    <w:p w14:paraId="74B68E80" w14:textId="77777777" w:rsidR="00605950" w:rsidRPr="006E4CB3" w:rsidRDefault="00605950" w:rsidP="004735D7">
      <w:pPr>
        <w:spacing w:line="360" w:lineRule="auto"/>
        <w:jc w:val="both"/>
        <w:rPr>
          <w:color w:val="008000"/>
          <w:lang w:eastAsia="zh-CN"/>
        </w:rPr>
      </w:pPr>
    </w:p>
    <w:p w14:paraId="1A85CA1A" w14:textId="77777777" w:rsidR="006E4CB3" w:rsidRDefault="00931F41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7" w:name="_Toc221692191"/>
      <w:r w:rsidRPr="00931F41">
        <w:rPr>
          <w:rFonts w:hint="eastAsia"/>
          <w:sz w:val="36"/>
          <w:szCs w:val="36"/>
          <w:lang w:eastAsia="zh-CN"/>
        </w:rPr>
        <w:t xml:space="preserve">4. </w:t>
      </w:r>
      <w:r w:rsidR="006E4CB3" w:rsidRPr="00931F41">
        <w:rPr>
          <w:sz w:val="36"/>
          <w:szCs w:val="36"/>
        </w:rPr>
        <w:t>WBS to the level of management control</w:t>
      </w:r>
      <w:bookmarkEnd w:id="7"/>
    </w:p>
    <w:p w14:paraId="7198B116" w14:textId="32263134" w:rsidR="00A47ED6" w:rsidRPr="00A47ED6" w:rsidRDefault="00A47ED6" w:rsidP="00A47ED6">
      <w:pPr>
        <w:pStyle w:val="2"/>
      </w:pPr>
      <w:bookmarkStart w:id="8" w:name="_Toc220723808"/>
      <w:bookmarkStart w:id="9" w:name="_Toc221692192"/>
      <w:r>
        <w:rPr>
          <w:rFonts w:hint="eastAsia"/>
        </w:rPr>
        <w:t xml:space="preserve">4.1 </w:t>
      </w:r>
      <w:r w:rsidRPr="00A47ED6">
        <w:t>Introduction</w:t>
      </w:r>
      <w:bookmarkEnd w:id="8"/>
      <w:bookmarkEnd w:id="9"/>
    </w:p>
    <w:p w14:paraId="51B61481" w14:textId="2A3F1609" w:rsidR="00A47ED6" w:rsidRPr="00A47ED6" w:rsidRDefault="00A47ED6" w:rsidP="00A47ED6">
      <w:pPr>
        <w:spacing w:line="360" w:lineRule="auto"/>
        <w:rPr>
          <w:rFonts w:asciiTheme="minorHAnsi" w:hAnsiTheme="minorHAnsi"/>
          <w:sz w:val="24"/>
          <w:lang w:eastAsia="zh-CN"/>
        </w:rPr>
      </w:pPr>
      <w:r w:rsidRPr="00A47ED6">
        <w:rPr>
          <w:rFonts w:asciiTheme="minorHAnsi" w:hAnsiTheme="minorHAnsi"/>
          <w:sz w:val="24"/>
        </w:rPr>
        <w:lastRenderedPageBreak/>
        <w:t>The Work Breakdown Structure presented here represents all the work required to complete this project.</w:t>
      </w:r>
    </w:p>
    <w:p w14:paraId="513D673D" w14:textId="09F8D63A" w:rsidR="00A47ED6" w:rsidRPr="002F306B" w:rsidRDefault="00A47ED6" w:rsidP="00A47ED6">
      <w:pPr>
        <w:pStyle w:val="2"/>
      </w:pPr>
      <w:bookmarkStart w:id="10" w:name="_Toc221692193"/>
      <w:r>
        <w:rPr>
          <w:rFonts w:hint="eastAsia"/>
        </w:rPr>
        <w:t xml:space="preserve">4.2 </w:t>
      </w:r>
      <w:r>
        <w:t>Outline View</w:t>
      </w:r>
      <w:bookmarkEnd w:id="10"/>
    </w:p>
    <w:p w14:paraId="2CF936EF" w14:textId="513D27A1" w:rsidR="00A47ED6" w:rsidRPr="00A47ED6" w:rsidRDefault="00A47ED6" w:rsidP="00A47ED6">
      <w:pPr>
        <w:rPr>
          <w:rFonts w:asciiTheme="minorHAnsi" w:hAnsiTheme="minorHAnsi"/>
          <w:sz w:val="24"/>
          <w:szCs w:val="24"/>
          <w:lang w:eastAsia="zh-CN"/>
        </w:rPr>
      </w:pPr>
      <w:r w:rsidRPr="00A47ED6">
        <w:rPr>
          <w:rFonts w:asciiTheme="minorHAnsi" w:hAnsiTheme="minorHAnsi"/>
          <w:sz w:val="24"/>
          <w:szCs w:val="24"/>
        </w:rPr>
        <w:t xml:space="preserve">The outline view presents an easy to view and understand layout for the WBS. </w:t>
      </w:r>
    </w:p>
    <w:p w14:paraId="6FBD2A17" w14:textId="77777777" w:rsidR="00A47ED6" w:rsidRPr="00A47ED6" w:rsidRDefault="00A47ED6" w:rsidP="00A47ED6">
      <w:pPr>
        <w:pStyle w:val="af"/>
        <w:numPr>
          <w:ilvl w:val="0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Smart Home Automation System</w:t>
      </w:r>
    </w:p>
    <w:p w14:paraId="4704A832" w14:textId="77777777" w:rsidR="00A47ED6" w:rsidRPr="00A47ED6" w:rsidRDefault="00A47ED6" w:rsidP="00A47ED6">
      <w:pPr>
        <w:pStyle w:val="af"/>
        <w:numPr>
          <w:ilvl w:val="1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Initiation</w:t>
      </w:r>
    </w:p>
    <w:p w14:paraId="18B5591D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Develop Project Charter</w:t>
      </w:r>
    </w:p>
    <w:p w14:paraId="002863F0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Deliverable</w:t>
      </w:r>
      <w:r w:rsidRPr="00A47ED6">
        <w:rPr>
          <w:rFonts w:asciiTheme="minorHAnsi" w:hAnsiTheme="minorHAnsi"/>
          <w:i/>
          <w:sz w:val="24"/>
          <w:szCs w:val="24"/>
        </w:rPr>
        <w:t>:</w:t>
      </w:r>
      <w:r w:rsidRPr="00A47ED6">
        <w:rPr>
          <w:rFonts w:asciiTheme="minorHAnsi" w:hAnsiTheme="minorHAnsi"/>
          <w:sz w:val="24"/>
          <w:szCs w:val="24"/>
        </w:rPr>
        <w:t xml:space="preserve"> Submit Project Charter</w:t>
      </w:r>
    </w:p>
    <w:p w14:paraId="288E9CB8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Customer Reviews Project Charter</w:t>
      </w:r>
    </w:p>
    <w:p w14:paraId="021F10F9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Charter Signed/Approved</w:t>
      </w:r>
    </w:p>
    <w:p w14:paraId="7CDABEF3" w14:textId="77777777" w:rsidR="00A47ED6" w:rsidRPr="00A47ED6" w:rsidRDefault="00A47ED6" w:rsidP="00A47ED6">
      <w:pPr>
        <w:pStyle w:val="af"/>
        <w:numPr>
          <w:ilvl w:val="1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lanning</w:t>
      </w:r>
    </w:p>
    <w:p w14:paraId="6EDC6DB5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Create Preliminary Scope Statement</w:t>
      </w:r>
    </w:p>
    <w:p w14:paraId="1969AC39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Determine Project Team</w:t>
      </w:r>
    </w:p>
    <w:p w14:paraId="0600B6BD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Team Kickoff Meeting</w:t>
      </w:r>
    </w:p>
    <w:p w14:paraId="646F34B1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Develop Project Plan</w:t>
      </w:r>
    </w:p>
    <w:p w14:paraId="194567CF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Submit Project Plan</w:t>
      </w:r>
    </w:p>
    <w:p w14:paraId="16AC2D32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Milestone</w:t>
      </w:r>
      <w:r w:rsidRPr="00A47ED6">
        <w:rPr>
          <w:rFonts w:asciiTheme="minorHAnsi" w:hAnsiTheme="minorHAnsi"/>
          <w:i/>
          <w:sz w:val="24"/>
          <w:szCs w:val="24"/>
        </w:rPr>
        <w:t>:</w:t>
      </w:r>
      <w:r w:rsidRPr="00A47ED6">
        <w:rPr>
          <w:rFonts w:asciiTheme="minorHAnsi" w:hAnsiTheme="minorHAnsi"/>
          <w:sz w:val="24"/>
          <w:szCs w:val="24"/>
        </w:rPr>
        <w:t xml:space="preserve"> Project Plan Approval</w:t>
      </w:r>
    </w:p>
    <w:p w14:paraId="664E8518" w14:textId="77777777" w:rsidR="00A47ED6" w:rsidRPr="00A47ED6" w:rsidRDefault="00A47ED6" w:rsidP="00A47ED6">
      <w:pPr>
        <w:pStyle w:val="af"/>
        <w:numPr>
          <w:ilvl w:val="1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Execution</w:t>
      </w:r>
    </w:p>
    <w:p w14:paraId="6D54D0D1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Kickoff Meeting</w:t>
      </w:r>
    </w:p>
    <w:p w14:paraId="69DBDFBA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Verify &amp; Validate User Requirements</w:t>
      </w:r>
    </w:p>
    <w:p w14:paraId="3322E1E0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Design System</w:t>
      </w:r>
    </w:p>
    <w:p w14:paraId="5C401927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cure Hardware/Software</w:t>
      </w:r>
    </w:p>
    <w:p w14:paraId="2211D1A6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Install Development System</w:t>
      </w:r>
    </w:p>
    <w:p w14:paraId="20A49709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Testing Phase</w:t>
      </w:r>
    </w:p>
    <w:p w14:paraId="654303EB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Install Live System</w:t>
      </w:r>
    </w:p>
    <w:p w14:paraId="56FA2B6E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User Training</w:t>
      </w:r>
    </w:p>
    <w:p w14:paraId="56610BBA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Go Live</w:t>
      </w:r>
    </w:p>
    <w:p w14:paraId="640BC692" w14:textId="77777777" w:rsidR="00A47ED6" w:rsidRPr="00A47ED6" w:rsidRDefault="00A47ED6" w:rsidP="00A47ED6">
      <w:pPr>
        <w:pStyle w:val="af"/>
        <w:numPr>
          <w:ilvl w:val="1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Control</w:t>
      </w:r>
    </w:p>
    <w:p w14:paraId="32CDAD60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Management</w:t>
      </w:r>
    </w:p>
    <w:p w14:paraId="178109A7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Project Status Meetings</w:t>
      </w:r>
    </w:p>
    <w:p w14:paraId="4C5C13F9" w14:textId="77777777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Risk Management</w:t>
      </w:r>
    </w:p>
    <w:p w14:paraId="168EEDE9" w14:textId="17BA6B8C" w:rsidR="00A47ED6" w:rsidRPr="00A47ED6" w:rsidRDefault="00A47ED6" w:rsidP="00A47ED6">
      <w:pPr>
        <w:pStyle w:val="af"/>
        <w:numPr>
          <w:ilvl w:val="2"/>
          <w:numId w:val="23"/>
        </w:numPr>
        <w:rPr>
          <w:rFonts w:asciiTheme="minorHAnsi" w:hAnsiTheme="minorHAnsi"/>
          <w:sz w:val="24"/>
          <w:szCs w:val="24"/>
        </w:rPr>
      </w:pPr>
      <w:r w:rsidRPr="00A47ED6">
        <w:rPr>
          <w:rFonts w:asciiTheme="minorHAnsi" w:hAnsiTheme="minorHAnsi"/>
          <w:sz w:val="24"/>
          <w:szCs w:val="24"/>
        </w:rPr>
        <w:t>Update Project Management Plan</w:t>
      </w:r>
    </w:p>
    <w:p w14:paraId="0449B7B9" w14:textId="65BCA251" w:rsidR="00A47ED6" w:rsidRPr="002F306B" w:rsidRDefault="00A47ED6" w:rsidP="00A47ED6">
      <w:pPr>
        <w:pStyle w:val="2"/>
      </w:pPr>
      <w:bookmarkStart w:id="11" w:name="_Toc221692194"/>
      <w:r>
        <w:rPr>
          <w:rFonts w:hint="eastAsia"/>
        </w:rPr>
        <w:t xml:space="preserve">4.3 </w:t>
      </w:r>
      <w:r>
        <w:t>Hierarchical Structure</w:t>
      </w:r>
      <w:bookmarkEnd w:id="11"/>
    </w:p>
    <w:p w14:paraId="4D3B8657" w14:textId="347AAEF0" w:rsidR="00A47ED6" w:rsidRPr="00112650" w:rsidRDefault="00A47ED6" w:rsidP="00A47ED6">
      <w:pPr>
        <w:rPr>
          <w:rFonts w:asciiTheme="minorHAnsi" w:hAnsiTheme="minorHAnsi"/>
          <w:sz w:val="24"/>
          <w:szCs w:val="24"/>
          <w:lang w:eastAsia="zh-CN"/>
        </w:rPr>
      </w:pPr>
      <w:r w:rsidRPr="00A47ED6">
        <w:rPr>
          <w:rFonts w:asciiTheme="minorHAnsi" w:hAnsiTheme="minorHAnsi"/>
          <w:sz w:val="24"/>
          <w:szCs w:val="24"/>
        </w:rPr>
        <w:t xml:space="preserve">The hierarchal </w:t>
      </w:r>
      <w:r w:rsidR="00FD6CD2">
        <w:rPr>
          <w:rFonts w:asciiTheme="minorHAnsi" w:hAnsiTheme="minorHAnsi"/>
          <w:sz w:val="24"/>
          <w:szCs w:val="24"/>
        </w:rPr>
        <w:t>structure is similar to the out</w:t>
      </w:r>
      <w:r w:rsidR="00FD6CD2" w:rsidRPr="00A47ED6">
        <w:rPr>
          <w:rFonts w:asciiTheme="minorHAnsi" w:hAnsiTheme="minorHAnsi"/>
          <w:sz w:val="24"/>
          <w:szCs w:val="24"/>
        </w:rPr>
        <w:t>line</w:t>
      </w:r>
      <w:r w:rsidRPr="00A47ED6">
        <w:rPr>
          <w:rFonts w:asciiTheme="minorHAnsi" w:hAnsiTheme="minorHAnsi"/>
          <w:sz w:val="24"/>
          <w:szCs w:val="24"/>
        </w:rPr>
        <w:t xml:space="preserve"> view but without indentation.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1"/>
        <w:gridCol w:w="1429"/>
        <w:gridCol w:w="6358"/>
      </w:tblGrid>
      <w:tr w:rsidR="00A47ED6" w:rsidRPr="009C3946" w14:paraId="2B92FB61" w14:textId="77777777" w:rsidTr="00112650">
        <w:trPr>
          <w:cantSplit/>
        </w:trPr>
        <w:tc>
          <w:tcPr>
            <w:tcW w:w="990" w:type="dxa"/>
            <w:shd w:val="clear" w:color="auto" w:fill="D9D9D9"/>
          </w:tcPr>
          <w:p w14:paraId="7F9D88D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lastRenderedPageBreak/>
              <w:t>Level</w:t>
            </w:r>
          </w:p>
        </w:tc>
        <w:tc>
          <w:tcPr>
            <w:tcW w:w="1530" w:type="dxa"/>
            <w:shd w:val="clear" w:color="auto" w:fill="D9D9D9"/>
          </w:tcPr>
          <w:p w14:paraId="599702F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WBS Code</w:t>
            </w:r>
          </w:p>
        </w:tc>
        <w:tc>
          <w:tcPr>
            <w:tcW w:w="6948" w:type="dxa"/>
            <w:shd w:val="clear" w:color="auto" w:fill="D9D9D9"/>
          </w:tcPr>
          <w:p w14:paraId="11595809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Element Name</w:t>
            </w:r>
          </w:p>
        </w:tc>
      </w:tr>
      <w:tr w:rsidR="00A47ED6" w:rsidRPr="009C3946" w14:paraId="7D1ADE81" w14:textId="77777777" w:rsidTr="00112650">
        <w:trPr>
          <w:cantSplit/>
        </w:trPr>
        <w:tc>
          <w:tcPr>
            <w:tcW w:w="990" w:type="dxa"/>
          </w:tcPr>
          <w:p w14:paraId="40C29539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</w:t>
            </w:r>
          </w:p>
        </w:tc>
        <w:tc>
          <w:tcPr>
            <w:tcW w:w="1530" w:type="dxa"/>
          </w:tcPr>
          <w:p w14:paraId="03E3958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</w:t>
            </w:r>
          </w:p>
        </w:tc>
        <w:tc>
          <w:tcPr>
            <w:tcW w:w="6948" w:type="dxa"/>
          </w:tcPr>
          <w:p w14:paraId="4CEB61FC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Smart Home Automation System</w:t>
            </w:r>
          </w:p>
        </w:tc>
      </w:tr>
      <w:tr w:rsidR="00A47ED6" w:rsidRPr="009C3946" w14:paraId="31D31DB5" w14:textId="77777777" w:rsidTr="00112650">
        <w:trPr>
          <w:cantSplit/>
        </w:trPr>
        <w:tc>
          <w:tcPr>
            <w:tcW w:w="990" w:type="dxa"/>
          </w:tcPr>
          <w:p w14:paraId="0AD6F287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14:paraId="7322DBAA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1</w:t>
            </w:r>
          </w:p>
        </w:tc>
        <w:tc>
          <w:tcPr>
            <w:tcW w:w="6948" w:type="dxa"/>
          </w:tcPr>
          <w:p w14:paraId="1B51F28F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Initiation</w:t>
            </w:r>
          </w:p>
        </w:tc>
      </w:tr>
      <w:tr w:rsidR="00A47ED6" w:rsidRPr="009C3946" w14:paraId="64A6C3B8" w14:textId="77777777" w:rsidTr="00112650">
        <w:trPr>
          <w:cantSplit/>
        </w:trPr>
        <w:tc>
          <w:tcPr>
            <w:tcW w:w="990" w:type="dxa"/>
          </w:tcPr>
          <w:p w14:paraId="0B2786B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0667EBC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1.1</w:t>
            </w:r>
          </w:p>
        </w:tc>
        <w:tc>
          <w:tcPr>
            <w:tcW w:w="6948" w:type="dxa"/>
          </w:tcPr>
          <w:p w14:paraId="5BCD0E34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Develop Project Charter</w:t>
            </w:r>
          </w:p>
        </w:tc>
      </w:tr>
      <w:tr w:rsidR="00A47ED6" w:rsidRPr="009C3946" w14:paraId="39DBD284" w14:textId="77777777" w:rsidTr="00112650">
        <w:trPr>
          <w:cantSplit/>
        </w:trPr>
        <w:tc>
          <w:tcPr>
            <w:tcW w:w="990" w:type="dxa"/>
          </w:tcPr>
          <w:p w14:paraId="6CAF5A1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1E1FDB94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1.2</w:t>
            </w:r>
          </w:p>
        </w:tc>
        <w:tc>
          <w:tcPr>
            <w:tcW w:w="6948" w:type="dxa"/>
            <w:vAlign w:val="bottom"/>
          </w:tcPr>
          <w:p w14:paraId="473791A9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Deliverable: Submit Project Charter</w:t>
            </w:r>
          </w:p>
        </w:tc>
      </w:tr>
      <w:tr w:rsidR="00A47ED6" w:rsidRPr="009C3946" w14:paraId="2C68F6AD" w14:textId="77777777" w:rsidTr="00112650">
        <w:trPr>
          <w:cantSplit/>
        </w:trPr>
        <w:tc>
          <w:tcPr>
            <w:tcW w:w="990" w:type="dxa"/>
          </w:tcPr>
          <w:p w14:paraId="4127EECA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3400973F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1.3</w:t>
            </w:r>
          </w:p>
        </w:tc>
        <w:tc>
          <w:tcPr>
            <w:tcW w:w="6948" w:type="dxa"/>
            <w:vAlign w:val="bottom"/>
          </w:tcPr>
          <w:p w14:paraId="15B719E4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 xml:space="preserve">Project </w:t>
            </w:r>
            <w:r w:rsidRPr="00112650">
              <w:rPr>
                <w:rFonts w:asciiTheme="minorHAnsi" w:hAnsiTheme="minorHAnsi"/>
                <w:sz w:val="24"/>
                <w:szCs w:val="24"/>
              </w:rPr>
              <w:t>Customer</w:t>
            </w:r>
            <w:r w:rsidRPr="00112650">
              <w:rPr>
                <w:rFonts w:asciiTheme="minorHAnsi" w:eastAsia="Calibri" w:hAnsiTheme="minorHAnsi"/>
                <w:sz w:val="24"/>
                <w:szCs w:val="24"/>
              </w:rPr>
              <w:t xml:space="preserve"> Reviews Project Charter</w:t>
            </w:r>
          </w:p>
        </w:tc>
      </w:tr>
      <w:tr w:rsidR="00A47ED6" w:rsidRPr="009C3946" w14:paraId="26ED2EFC" w14:textId="77777777" w:rsidTr="00112650">
        <w:trPr>
          <w:cantSplit/>
        </w:trPr>
        <w:tc>
          <w:tcPr>
            <w:tcW w:w="990" w:type="dxa"/>
          </w:tcPr>
          <w:p w14:paraId="51CC2330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1F6EC83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1.4</w:t>
            </w:r>
          </w:p>
        </w:tc>
        <w:tc>
          <w:tcPr>
            <w:tcW w:w="6948" w:type="dxa"/>
            <w:vAlign w:val="bottom"/>
          </w:tcPr>
          <w:p w14:paraId="7803053F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ject Charter Signed/Approved</w:t>
            </w:r>
          </w:p>
        </w:tc>
      </w:tr>
      <w:tr w:rsidR="00A47ED6" w:rsidRPr="009C3946" w14:paraId="39CDBD33" w14:textId="77777777" w:rsidTr="00112650">
        <w:trPr>
          <w:cantSplit/>
        </w:trPr>
        <w:tc>
          <w:tcPr>
            <w:tcW w:w="990" w:type="dxa"/>
          </w:tcPr>
          <w:p w14:paraId="74303F01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14:paraId="79EDF1CF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</w:t>
            </w:r>
          </w:p>
        </w:tc>
        <w:tc>
          <w:tcPr>
            <w:tcW w:w="6948" w:type="dxa"/>
            <w:vAlign w:val="bottom"/>
          </w:tcPr>
          <w:p w14:paraId="38629A7F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lanning</w:t>
            </w:r>
          </w:p>
        </w:tc>
      </w:tr>
      <w:tr w:rsidR="00A47ED6" w:rsidRPr="009C3946" w14:paraId="2EE833A0" w14:textId="77777777" w:rsidTr="00112650">
        <w:trPr>
          <w:cantSplit/>
        </w:trPr>
        <w:tc>
          <w:tcPr>
            <w:tcW w:w="990" w:type="dxa"/>
          </w:tcPr>
          <w:p w14:paraId="24E016CF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43D7CF67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1</w:t>
            </w:r>
          </w:p>
        </w:tc>
        <w:tc>
          <w:tcPr>
            <w:tcW w:w="6948" w:type="dxa"/>
            <w:vAlign w:val="bottom"/>
          </w:tcPr>
          <w:p w14:paraId="493C71D7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Create Preliminary Scope Statement</w:t>
            </w:r>
          </w:p>
        </w:tc>
      </w:tr>
      <w:tr w:rsidR="00A47ED6" w:rsidRPr="009C3946" w14:paraId="7CF1221C" w14:textId="77777777" w:rsidTr="00112650">
        <w:trPr>
          <w:cantSplit/>
        </w:trPr>
        <w:tc>
          <w:tcPr>
            <w:tcW w:w="990" w:type="dxa"/>
          </w:tcPr>
          <w:p w14:paraId="1D1157E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3D65ACB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2</w:t>
            </w:r>
          </w:p>
        </w:tc>
        <w:tc>
          <w:tcPr>
            <w:tcW w:w="6948" w:type="dxa"/>
            <w:vAlign w:val="bottom"/>
          </w:tcPr>
          <w:p w14:paraId="009F5E4B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Determine Project Team</w:t>
            </w:r>
          </w:p>
        </w:tc>
      </w:tr>
      <w:tr w:rsidR="00A47ED6" w:rsidRPr="009C3946" w14:paraId="72C7DE21" w14:textId="77777777" w:rsidTr="00112650">
        <w:trPr>
          <w:cantSplit/>
        </w:trPr>
        <w:tc>
          <w:tcPr>
            <w:tcW w:w="990" w:type="dxa"/>
          </w:tcPr>
          <w:p w14:paraId="49B67539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7BBE40B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3</w:t>
            </w:r>
          </w:p>
        </w:tc>
        <w:tc>
          <w:tcPr>
            <w:tcW w:w="6948" w:type="dxa"/>
            <w:vAlign w:val="bottom"/>
          </w:tcPr>
          <w:p w14:paraId="7E28801D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ject Team Kickoff Meeting</w:t>
            </w:r>
          </w:p>
        </w:tc>
      </w:tr>
      <w:tr w:rsidR="00A47ED6" w:rsidRPr="009C3946" w14:paraId="3AA27888" w14:textId="77777777" w:rsidTr="00112650">
        <w:trPr>
          <w:cantSplit/>
        </w:trPr>
        <w:tc>
          <w:tcPr>
            <w:tcW w:w="990" w:type="dxa"/>
          </w:tcPr>
          <w:p w14:paraId="78A1931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6994EA57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4</w:t>
            </w:r>
          </w:p>
        </w:tc>
        <w:tc>
          <w:tcPr>
            <w:tcW w:w="6948" w:type="dxa"/>
            <w:vAlign w:val="bottom"/>
          </w:tcPr>
          <w:p w14:paraId="10EEF7BB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Develop Project Plan</w:t>
            </w:r>
          </w:p>
        </w:tc>
      </w:tr>
      <w:tr w:rsidR="00A47ED6" w:rsidRPr="009C3946" w14:paraId="61F9DCB7" w14:textId="77777777" w:rsidTr="00112650">
        <w:trPr>
          <w:cantSplit/>
        </w:trPr>
        <w:tc>
          <w:tcPr>
            <w:tcW w:w="990" w:type="dxa"/>
          </w:tcPr>
          <w:p w14:paraId="05F6CAB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67CB384D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5</w:t>
            </w:r>
          </w:p>
        </w:tc>
        <w:tc>
          <w:tcPr>
            <w:tcW w:w="6948" w:type="dxa"/>
            <w:vAlign w:val="bottom"/>
          </w:tcPr>
          <w:p w14:paraId="7A3BC4CD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Submit Project Plan</w:t>
            </w:r>
          </w:p>
        </w:tc>
      </w:tr>
      <w:tr w:rsidR="00A47ED6" w:rsidRPr="009C3946" w14:paraId="527D91D2" w14:textId="77777777" w:rsidTr="00112650">
        <w:trPr>
          <w:cantSplit/>
        </w:trPr>
        <w:tc>
          <w:tcPr>
            <w:tcW w:w="990" w:type="dxa"/>
          </w:tcPr>
          <w:p w14:paraId="49953637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C4DBEBC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2.6</w:t>
            </w:r>
          </w:p>
        </w:tc>
        <w:tc>
          <w:tcPr>
            <w:tcW w:w="6948" w:type="dxa"/>
            <w:vAlign w:val="bottom"/>
          </w:tcPr>
          <w:p w14:paraId="4D9B1B92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Milestone: Project Plan Approval</w:t>
            </w:r>
          </w:p>
        </w:tc>
      </w:tr>
      <w:tr w:rsidR="00A47ED6" w:rsidRPr="009C3946" w14:paraId="7E849380" w14:textId="77777777" w:rsidTr="00112650">
        <w:trPr>
          <w:cantSplit/>
        </w:trPr>
        <w:tc>
          <w:tcPr>
            <w:tcW w:w="990" w:type="dxa"/>
          </w:tcPr>
          <w:p w14:paraId="365000B4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14:paraId="3637C3F2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</w:t>
            </w:r>
          </w:p>
        </w:tc>
        <w:tc>
          <w:tcPr>
            <w:tcW w:w="6948" w:type="dxa"/>
            <w:vAlign w:val="bottom"/>
          </w:tcPr>
          <w:p w14:paraId="1464EA7E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Execution</w:t>
            </w:r>
          </w:p>
        </w:tc>
      </w:tr>
      <w:tr w:rsidR="00A47ED6" w:rsidRPr="009C3946" w14:paraId="00047981" w14:textId="77777777" w:rsidTr="00112650">
        <w:trPr>
          <w:cantSplit/>
        </w:trPr>
        <w:tc>
          <w:tcPr>
            <w:tcW w:w="990" w:type="dxa"/>
          </w:tcPr>
          <w:p w14:paraId="3F1B8A6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1E98DF9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1</w:t>
            </w:r>
          </w:p>
        </w:tc>
        <w:tc>
          <w:tcPr>
            <w:tcW w:w="6948" w:type="dxa"/>
            <w:vAlign w:val="bottom"/>
          </w:tcPr>
          <w:p w14:paraId="69C685B6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ject Kickoff Meeting</w:t>
            </w:r>
          </w:p>
        </w:tc>
      </w:tr>
      <w:tr w:rsidR="00A47ED6" w:rsidRPr="009C3946" w14:paraId="743AC9DB" w14:textId="77777777" w:rsidTr="00112650">
        <w:trPr>
          <w:cantSplit/>
        </w:trPr>
        <w:tc>
          <w:tcPr>
            <w:tcW w:w="990" w:type="dxa"/>
          </w:tcPr>
          <w:p w14:paraId="46B5E9EF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4BDC45C6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2</w:t>
            </w:r>
          </w:p>
        </w:tc>
        <w:tc>
          <w:tcPr>
            <w:tcW w:w="6948" w:type="dxa"/>
            <w:vAlign w:val="bottom"/>
          </w:tcPr>
          <w:p w14:paraId="5C6D9D5C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Verify &amp; Validate User Requirements</w:t>
            </w:r>
          </w:p>
        </w:tc>
      </w:tr>
      <w:tr w:rsidR="00A47ED6" w:rsidRPr="009C3946" w14:paraId="39DC9F0B" w14:textId="77777777" w:rsidTr="00112650">
        <w:trPr>
          <w:cantSplit/>
        </w:trPr>
        <w:tc>
          <w:tcPr>
            <w:tcW w:w="990" w:type="dxa"/>
          </w:tcPr>
          <w:p w14:paraId="0E5EC4EE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64B5A75D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3</w:t>
            </w:r>
          </w:p>
        </w:tc>
        <w:tc>
          <w:tcPr>
            <w:tcW w:w="6948" w:type="dxa"/>
            <w:vAlign w:val="bottom"/>
          </w:tcPr>
          <w:p w14:paraId="27E290E0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Design System</w:t>
            </w:r>
          </w:p>
        </w:tc>
      </w:tr>
      <w:tr w:rsidR="00A47ED6" w:rsidRPr="009C3946" w14:paraId="1AFFF4DC" w14:textId="77777777" w:rsidTr="00112650">
        <w:trPr>
          <w:cantSplit/>
        </w:trPr>
        <w:tc>
          <w:tcPr>
            <w:tcW w:w="990" w:type="dxa"/>
          </w:tcPr>
          <w:p w14:paraId="5FCE2F47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03F89F2C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4</w:t>
            </w:r>
          </w:p>
        </w:tc>
        <w:tc>
          <w:tcPr>
            <w:tcW w:w="6948" w:type="dxa"/>
            <w:vAlign w:val="bottom"/>
          </w:tcPr>
          <w:p w14:paraId="73FF0F6E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cure Hardware/Software</w:t>
            </w:r>
          </w:p>
        </w:tc>
      </w:tr>
      <w:tr w:rsidR="00A47ED6" w:rsidRPr="009C3946" w14:paraId="09CCB650" w14:textId="77777777" w:rsidTr="00112650">
        <w:trPr>
          <w:cantSplit/>
        </w:trPr>
        <w:tc>
          <w:tcPr>
            <w:tcW w:w="990" w:type="dxa"/>
          </w:tcPr>
          <w:p w14:paraId="6861662C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B99A66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5</w:t>
            </w:r>
          </w:p>
        </w:tc>
        <w:tc>
          <w:tcPr>
            <w:tcW w:w="6948" w:type="dxa"/>
            <w:vAlign w:val="bottom"/>
          </w:tcPr>
          <w:p w14:paraId="5091F0B8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Install Development System</w:t>
            </w:r>
          </w:p>
        </w:tc>
      </w:tr>
      <w:tr w:rsidR="00A47ED6" w:rsidRPr="009C3946" w14:paraId="23AA5AC4" w14:textId="77777777" w:rsidTr="00112650">
        <w:trPr>
          <w:cantSplit/>
        </w:trPr>
        <w:tc>
          <w:tcPr>
            <w:tcW w:w="990" w:type="dxa"/>
          </w:tcPr>
          <w:p w14:paraId="0D7ACB0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3ACB3BE2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6</w:t>
            </w:r>
          </w:p>
        </w:tc>
        <w:tc>
          <w:tcPr>
            <w:tcW w:w="6948" w:type="dxa"/>
            <w:vAlign w:val="bottom"/>
          </w:tcPr>
          <w:p w14:paraId="21C5285E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Testing Phase</w:t>
            </w:r>
          </w:p>
        </w:tc>
      </w:tr>
      <w:tr w:rsidR="00A47ED6" w:rsidRPr="009C3946" w14:paraId="71DEF556" w14:textId="77777777" w:rsidTr="00112650">
        <w:trPr>
          <w:cantSplit/>
        </w:trPr>
        <w:tc>
          <w:tcPr>
            <w:tcW w:w="990" w:type="dxa"/>
          </w:tcPr>
          <w:p w14:paraId="5968E90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28C03A29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7</w:t>
            </w:r>
          </w:p>
        </w:tc>
        <w:tc>
          <w:tcPr>
            <w:tcW w:w="6948" w:type="dxa"/>
            <w:vAlign w:val="bottom"/>
          </w:tcPr>
          <w:p w14:paraId="71840C76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Install Live System</w:t>
            </w:r>
          </w:p>
        </w:tc>
      </w:tr>
      <w:tr w:rsidR="00A47ED6" w:rsidRPr="009C3946" w14:paraId="5F7F577A" w14:textId="77777777" w:rsidTr="00112650">
        <w:trPr>
          <w:cantSplit/>
        </w:trPr>
        <w:tc>
          <w:tcPr>
            <w:tcW w:w="990" w:type="dxa"/>
          </w:tcPr>
          <w:p w14:paraId="1176E8CB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19CD73AA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8</w:t>
            </w:r>
          </w:p>
        </w:tc>
        <w:tc>
          <w:tcPr>
            <w:tcW w:w="6948" w:type="dxa"/>
            <w:vAlign w:val="bottom"/>
          </w:tcPr>
          <w:p w14:paraId="79DAF1E8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User Training</w:t>
            </w:r>
          </w:p>
        </w:tc>
      </w:tr>
      <w:tr w:rsidR="00A47ED6" w:rsidRPr="009C3946" w14:paraId="741E56BA" w14:textId="77777777" w:rsidTr="00112650">
        <w:trPr>
          <w:cantSplit/>
        </w:trPr>
        <w:tc>
          <w:tcPr>
            <w:tcW w:w="990" w:type="dxa"/>
          </w:tcPr>
          <w:p w14:paraId="334BC97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D7C0A5A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3.9</w:t>
            </w:r>
          </w:p>
        </w:tc>
        <w:tc>
          <w:tcPr>
            <w:tcW w:w="6948" w:type="dxa"/>
            <w:vAlign w:val="bottom"/>
          </w:tcPr>
          <w:p w14:paraId="1AA62D23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Go Live</w:t>
            </w:r>
          </w:p>
        </w:tc>
      </w:tr>
      <w:tr w:rsidR="00A47ED6" w:rsidRPr="009C3946" w14:paraId="30B1F787" w14:textId="77777777" w:rsidTr="00112650">
        <w:trPr>
          <w:cantSplit/>
        </w:trPr>
        <w:tc>
          <w:tcPr>
            <w:tcW w:w="990" w:type="dxa"/>
          </w:tcPr>
          <w:p w14:paraId="4AF2148E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14:paraId="440B7682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4</w:t>
            </w:r>
          </w:p>
        </w:tc>
        <w:tc>
          <w:tcPr>
            <w:tcW w:w="6948" w:type="dxa"/>
            <w:vAlign w:val="bottom"/>
          </w:tcPr>
          <w:p w14:paraId="06CE3AC9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Control</w:t>
            </w:r>
          </w:p>
        </w:tc>
      </w:tr>
      <w:tr w:rsidR="00A47ED6" w:rsidRPr="009C3946" w14:paraId="3F74A31B" w14:textId="77777777" w:rsidTr="00112650">
        <w:trPr>
          <w:cantSplit/>
        </w:trPr>
        <w:tc>
          <w:tcPr>
            <w:tcW w:w="990" w:type="dxa"/>
          </w:tcPr>
          <w:p w14:paraId="3671CCF6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lastRenderedPageBreak/>
              <w:t>3</w:t>
            </w:r>
          </w:p>
        </w:tc>
        <w:tc>
          <w:tcPr>
            <w:tcW w:w="1530" w:type="dxa"/>
          </w:tcPr>
          <w:p w14:paraId="46D0C7D1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4.1</w:t>
            </w:r>
          </w:p>
        </w:tc>
        <w:tc>
          <w:tcPr>
            <w:tcW w:w="6948" w:type="dxa"/>
            <w:vAlign w:val="bottom"/>
          </w:tcPr>
          <w:p w14:paraId="528E7D95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ject Management</w:t>
            </w:r>
          </w:p>
        </w:tc>
      </w:tr>
      <w:tr w:rsidR="00A47ED6" w:rsidRPr="009C3946" w14:paraId="240C80E4" w14:textId="77777777" w:rsidTr="00112650">
        <w:trPr>
          <w:cantSplit/>
        </w:trPr>
        <w:tc>
          <w:tcPr>
            <w:tcW w:w="990" w:type="dxa"/>
          </w:tcPr>
          <w:p w14:paraId="78A224D0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F6B2FE0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4.2</w:t>
            </w:r>
          </w:p>
        </w:tc>
        <w:tc>
          <w:tcPr>
            <w:tcW w:w="6948" w:type="dxa"/>
            <w:vAlign w:val="bottom"/>
          </w:tcPr>
          <w:p w14:paraId="4E18AF5E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Project Status Meetings</w:t>
            </w:r>
          </w:p>
        </w:tc>
      </w:tr>
      <w:tr w:rsidR="00A47ED6" w:rsidRPr="009C3946" w14:paraId="73C77BEA" w14:textId="77777777" w:rsidTr="00112650">
        <w:trPr>
          <w:cantSplit/>
        </w:trPr>
        <w:tc>
          <w:tcPr>
            <w:tcW w:w="990" w:type="dxa"/>
          </w:tcPr>
          <w:p w14:paraId="0EB97935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7C6B9994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4.3</w:t>
            </w:r>
          </w:p>
        </w:tc>
        <w:tc>
          <w:tcPr>
            <w:tcW w:w="6948" w:type="dxa"/>
            <w:vAlign w:val="bottom"/>
          </w:tcPr>
          <w:p w14:paraId="46EFACDD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Risk Management</w:t>
            </w:r>
          </w:p>
        </w:tc>
      </w:tr>
      <w:tr w:rsidR="00A47ED6" w:rsidRPr="009C3946" w14:paraId="07C74EFC" w14:textId="77777777" w:rsidTr="00112650">
        <w:trPr>
          <w:cantSplit/>
        </w:trPr>
        <w:tc>
          <w:tcPr>
            <w:tcW w:w="990" w:type="dxa"/>
          </w:tcPr>
          <w:p w14:paraId="46E9B3D9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14:paraId="0EA55EC8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  <w:sz w:val="24"/>
                <w:szCs w:val="24"/>
              </w:rPr>
              <w:t>1.4.4</w:t>
            </w:r>
          </w:p>
        </w:tc>
        <w:tc>
          <w:tcPr>
            <w:tcW w:w="6948" w:type="dxa"/>
            <w:vAlign w:val="bottom"/>
          </w:tcPr>
          <w:p w14:paraId="7931D50D" w14:textId="77777777" w:rsidR="00A47ED6" w:rsidRPr="00112650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112650">
              <w:rPr>
                <w:rFonts w:asciiTheme="minorHAnsi" w:eastAsia="Calibri" w:hAnsiTheme="minorHAnsi"/>
                <w:sz w:val="24"/>
                <w:szCs w:val="24"/>
              </w:rPr>
              <w:t>Update Project Management Plan</w:t>
            </w:r>
          </w:p>
        </w:tc>
      </w:tr>
    </w:tbl>
    <w:p w14:paraId="6B58CA1C" w14:textId="77777777" w:rsidR="00A47ED6" w:rsidRPr="00DE1DB1" w:rsidRDefault="00A47ED6" w:rsidP="00A47ED6">
      <w:pPr>
        <w:rPr>
          <w:lang w:eastAsia="zh-CN"/>
        </w:rPr>
      </w:pPr>
    </w:p>
    <w:p w14:paraId="484E78BA" w14:textId="351528AC" w:rsidR="00A47ED6" w:rsidRPr="002F306B" w:rsidRDefault="00112650" w:rsidP="00112650">
      <w:pPr>
        <w:pStyle w:val="2"/>
      </w:pPr>
      <w:bookmarkStart w:id="12" w:name="_Toc221692195"/>
      <w:r>
        <w:rPr>
          <w:rFonts w:hint="eastAsia"/>
        </w:rPr>
        <w:t xml:space="preserve">4.4 </w:t>
      </w:r>
      <w:r w:rsidR="00A47ED6">
        <w:t>Tabular View</w:t>
      </w:r>
      <w:bookmarkEnd w:id="12"/>
    </w:p>
    <w:p w14:paraId="3F390A56" w14:textId="07C61D80" w:rsidR="00A47ED6" w:rsidRPr="00112650" w:rsidRDefault="00A47ED6" w:rsidP="00A47ED6">
      <w:pPr>
        <w:rPr>
          <w:rFonts w:asciiTheme="minorHAnsi" w:eastAsiaTheme="majorEastAsia" w:hAnsiTheme="minorHAnsi"/>
          <w:sz w:val="24"/>
          <w:lang w:eastAsia="zh-CN"/>
        </w:rPr>
      </w:pPr>
      <w:r w:rsidRPr="00112650">
        <w:rPr>
          <w:rFonts w:asciiTheme="minorHAnsi" w:eastAsiaTheme="majorEastAsia" w:hAnsiTheme="minorHAnsi"/>
          <w:sz w:val="24"/>
          <w:szCs w:val="24"/>
        </w:rPr>
        <w:t>The Tabular View is a nicely organized table view of the WBS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80"/>
        <w:gridCol w:w="1849"/>
        <w:gridCol w:w="5119"/>
      </w:tblGrid>
      <w:tr w:rsidR="00A47ED6" w:rsidRPr="00112650" w14:paraId="51D11283" w14:textId="77777777" w:rsidTr="00112650">
        <w:trPr>
          <w:cantSplit/>
        </w:trPr>
        <w:tc>
          <w:tcPr>
            <w:tcW w:w="1800" w:type="dxa"/>
            <w:shd w:val="clear" w:color="auto" w:fill="D9D9D9"/>
          </w:tcPr>
          <w:p w14:paraId="0A4E5A70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Level 1</w:t>
            </w:r>
          </w:p>
        </w:tc>
        <w:tc>
          <w:tcPr>
            <w:tcW w:w="1890" w:type="dxa"/>
            <w:shd w:val="clear" w:color="auto" w:fill="D9D9D9"/>
          </w:tcPr>
          <w:p w14:paraId="7AF04251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Level 2</w:t>
            </w:r>
          </w:p>
        </w:tc>
        <w:tc>
          <w:tcPr>
            <w:tcW w:w="5295" w:type="dxa"/>
            <w:shd w:val="clear" w:color="auto" w:fill="D9D9D9"/>
          </w:tcPr>
          <w:p w14:paraId="6E2D1023" w14:textId="77777777" w:rsidR="00A47ED6" w:rsidRPr="00112650" w:rsidRDefault="00A47ED6" w:rsidP="00112650">
            <w:pPr>
              <w:pStyle w:val="af"/>
              <w:keepNext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Level 3</w:t>
            </w:r>
          </w:p>
        </w:tc>
      </w:tr>
      <w:tr w:rsidR="00A47ED6" w:rsidRPr="00112650" w14:paraId="48493170" w14:textId="77777777" w:rsidTr="00112650">
        <w:trPr>
          <w:cantSplit/>
        </w:trPr>
        <w:tc>
          <w:tcPr>
            <w:tcW w:w="1800" w:type="dxa"/>
            <w:vMerge w:val="restart"/>
          </w:tcPr>
          <w:p w14:paraId="5CC018E9" w14:textId="77777777" w:rsidR="00A47ED6" w:rsidRPr="00112650" w:rsidRDefault="00A47ED6" w:rsidP="0011265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112650">
              <w:rPr>
                <w:rFonts w:asciiTheme="minorHAnsi" w:hAnsiTheme="minorHAnsi"/>
              </w:rPr>
              <w:t xml:space="preserve">1 </w:t>
            </w:r>
            <w:r w:rsidRPr="00112650">
              <w:rPr>
                <w:rFonts w:asciiTheme="minorHAnsi" w:hAnsiTheme="minorHAnsi"/>
                <w:sz w:val="24"/>
                <w:szCs w:val="24"/>
              </w:rPr>
              <w:t>Smart Home Automation System</w:t>
            </w:r>
          </w:p>
          <w:p w14:paraId="50887D02" w14:textId="77777777" w:rsidR="00A47ED6" w:rsidRPr="00112650" w:rsidRDefault="00A47ED6" w:rsidP="00112650">
            <w:pPr>
              <w:pStyle w:val="af"/>
              <w:keepNext/>
              <w:spacing w:before="40" w:after="40"/>
              <w:ind w:left="180" w:hanging="180"/>
              <w:rPr>
                <w:rFonts w:asciiTheme="minorHAnsi" w:hAnsiTheme="minorHAnsi"/>
              </w:rPr>
            </w:pPr>
          </w:p>
        </w:tc>
        <w:tc>
          <w:tcPr>
            <w:tcW w:w="1890" w:type="dxa"/>
          </w:tcPr>
          <w:p w14:paraId="1F3091D1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1 Initiation</w:t>
            </w:r>
          </w:p>
        </w:tc>
        <w:tc>
          <w:tcPr>
            <w:tcW w:w="5295" w:type="dxa"/>
          </w:tcPr>
          <w:p w14:paraId="2556BB78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1.1 Develop Project Charter</w:t>
            </w:r>
          </w:p>
          <w:p w14:paraId="0B62BB72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1.2 Deliverable: Submit Project Charter</w:t>
            </w:r>
          </w:p>
          <w:p w14:paraId="65BDB783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1.3 Project Customer Reviews Project Charter</w:t>
            </w:r>
          </w:p>
          <w:p w14:paraId="3A361826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1.4 Project Charter Signed/Approved</w:t>
            </w:r>
          </w:p>
        </w:tc>
      </w:tr>
      <w:tr w:rsidR="00A47ED6" w:rsidRPr="00112650" w14:paraId="51423CB7" w14:textId="77777777" w:rsidTr="00112650">
        <w:trPr>
          <w:cantSplit/>
        </w:trPr>
        <w:tc>
          <w:tcPr>
            <w:tcW w:w="1800" w:type="dxa"/>
            <w:vMerge/>
          </w:tcPr>
          <w:p w14:paraId="3AFA620A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  <w:tc>
          <w:tcPr>
            <w:tcW w:w="1890" w:type="dxa"/>
          </w:tcPr>
          <w:p w14:paraId="328FF6FF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 Planning</w:t>
            </w:r>
          </w:p>
        </w:tc>
        <w:tc>
          <w:tcPr>
            <w:tcW w:w="5295" w:type="dxa"/>
          </w:tcPr>
          <w:p w14:paraId="5803548D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1 Create Preliminary Scope Statement</w:t>
            </w:r>
          </w:p>
          <w:p w14:paraId="12CF7CBE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2 Determine Project Team</w:t>
            </w:r>
          </w:p>
          <w:p w14:paraId="3CF13E7E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3 Project Team Kickoff Meeting</w:t>
            </w:r>
          </w:p>
          <w:p w14:paraId="0DF74DD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4 Develop Project Plan</w:t>
            </w:r>
          </w:p>
          <w:p w14:paraId="637180A0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5 Submit Project Plan</w:t>
            </w:r>
          </w:p>
          <w:p w14:paraId="14606653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2.6 Milestone: Project Plan Approval</w:t>
            </w:r>
          </w:p>
        </w:tc>
      </w:tr>
      <w:tr w:rsidR="00A47ED6" w:rsidRPr="00112650" w14:paraId="2A7E8239" w14:textId="77777777" w:rsidTr="00112650">
        <w:trPr>
          <w:cantSplit/>
        </w:trPr>
        <w:tc>
          <w:tcPr>
            <w:tcW w:w="1800" w:type="dxa"/>
            <w:vMerge/>
          </w:tcPr>
          <w:p w14:paraId="75202C0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  <w:tc>
          <w:tcPr>
            <w:tcW w:w="1890" w:type="dxa"/>
          </w:tcPr>
          <w:p w14:paraId="6E45991A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 Execution</w:t>
            </w:r>
          </w:p>
        </w:tc>
        <w:tc>
          <w:tcPr>
            <w:tcW w:w="5295" w:type="dxa"/>
          </w:tcPr>
          <w:p w14:paraId="7F0F59D3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1 Project Kickoff Meeting</w:t>
            </w:r>
          </w:p>
          <w:p w14:paraId="0AF5FCB3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2 Verify &amp; Validate User Requirements</w:t>
            </w:r>
          </w:p>
          <w:p w14:paraId="19EC1B0C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3 Design System</w:t>
            </w:r>
          </w:p>
          <w:p w14:paraId="11D661CC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4 Procure Hardware/Software</w:t>
            </w:r>
          </w:p>
          <w:p w14:paraId="687278B1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5 Install Development System</w:t>
            </w:r>
          </w:p>
          <w:p w14:paraId="0A8D173D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6 Testing Phase</w:t>
            </w:r>
          </w:p>
          <w:p w14:paraId="61C1391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7 Install Live System</w:t>
            </w:r>
          </w:p>
          <w:p w14:paraId="4CB79DC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8 User Training</w:t>
            </w:r>
          </w:p>
          <w:p w14:paraId="3B2C387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3.9 Go Live</w:t>
            </w:r>
          </w:p>
        </w:tc>
      </w:tr>
      <w:tr w:rsidR="00A47ED6" w:rsidRPr="00112650" w14:paraId="18F9AF39" w14:textId="77777777" w:rsidTr="00112650">
        <w:trPr>
          <w:cantSplit/>
        </w:trPr>
        <w:tc>
          <w:tcPr>
            <w:tcW w:w="1800" w:type="dxa"/>
            <w:vMerge/>
          </w:tcPr>
          <w:p w14:paraId="52569481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  <w:tc>
          <w:tcPr>
            <w:tcW w:w="1890" w:type="dxa"/>
          </w:tcPr>
          <w:p w14:paraId="5E8C03DC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4 Control</w:t>
            </w:r>
          </w:p>
        </w:tc>
        <w:tc>
          <w:tcPr>
            <w:tcW w:w="5295" w:type="dxa"/>
          </w:tcPr>
          <w:p w14:paraId="3C7CF773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4.1 Project Management</w:t>
            </w:r>
          </w:p>
          <w:p w14:paraId="212DB92B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4.2 Project Status Meetings</w:t>
            </w:r>
          </w:p>
          <w:p w14:paraId="7225578C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4.3 Risk Management</w:t>
            </w:r>
          </w:p>
          <w:p w14:paraId="1D9C8727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  <w:r w:rsidRPr="00112650">
              <w:rPr>
                <w:rFonts w:asciiTheme="minorHAnsi" w:hAnsiTheme="minorHAnsi"/>
              </w:rPr>
              <w:t>1.4.4 Update Project Management Plan</w:t>
            </w:r>
          </w:p>
        </w:tc>
      </w:tr>
      <w:tr w:rsidR="00A47ED6" w:rsidRPr="00112650" w14:paraId="0CE89F70" w14:textId="77777777" w:rsidTr="00112650">
        <w:trPr>
          <w:cantSplit/>
        </w:trPr>
        <w:tc>
          <w:tcPr>
            <w:tcW w:w="1800" w:type="dxa"/>
            <w:vMerge/>
          </w:tcPr>
          <w:p w14:paraId="3DC3DF32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  <w:tc>
          <w:tcPr>
            <w:tcW w:w="1890" w:type="dxa"/>
          </w:tcPr>
          <w:p w14:paraId="1E565191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  <w:tc>
          <w:tcPr>
            <w:tcW w:w="5295" w:type="dxa"/>
          </w:tcPr>
          <w:p w14:paraId="7083D754" w14:textId="77777777" w:rsidR="00A47ED6" w:rsidRPr="00112650" w:rsidRDefault="00A47ED6" w:rsidP="00112650">
            <w:pPr>
              <w:pStyle w:val="af"/>
              <w:keepNext/>
              <w:spacing w:before="40" w:after="40"/>
              <w:rPr>
                <w:rFonts w:asciiTheme="minorHAnsi" w:hAnsiTheme="minorHAnsi"/>
              </w:rPr>
            </w:pPr>
          </w:p>
        </w:tc>
      </w:tr>
    </w:tbl>
    <w:p w14:paraId="53395125" w14:textId="77777777" w:rsidR="00A47ED6" w:rsidRPr="00112650" w:rsidRDefault="00A47ED6" w:rsidP="00A47ED6">
      <w:pPr>
        <w:pStyle w:val="af"/>
        <w:rPr>
          <w:rFonts w:asciiTheme="minorHAnsi" w:hAnsiTheme="minorHAnsi"/>
          <w:b/>
        </w:rPr>
      </w:pPr>
    </w:p>
    <w:p w14:paraId="58EAE0E4" w14:textId="77777777" w:rsidR="00A47ED6" w:rsidRDefault="00A47ED6" w:rsidP="00A47ED6">
      <w:pPr>
        <w:rPr>
          <w:sz w:val="24"/>
        </w:rPr>
      </w:pPr>
    </w:p>
    <w:p w14:paraId="45C26C9C" w14:textId="77777777" w:rsidR="00A47ED6" w:rsidRDefault="00A47ED6" w:rsidP="00A47ED6">
      <w:pPr>
        <w:rPr>
          <w:sz w:val="24"/>
        </w:rPr>
      </w:pPr>
    </w:p>
    <w:p w14:paraId="4ECD7815" w14:textId="56666C83" w:rsidR="00A47ED6" w:rsidRPr="00112650" w:rsidRDefault="00112650" w:rsidP="00112650">
      <w:pPr>
        <w:pStyle w:val="2"/>
      </w:pPr>
      <w:bookmarkStart w:id="13" w:name="_Toc221692196"/>
      <w:r w:rsidRPr="00112650">
        <w:t xml:space="preserve">4.5 </w:t>
      </w:r>
      <w:r w:rsidR="00A47ED6" w:rsidRPr="00112650">
        <w:t>Tree Structure View</w:t>
      </w:r>
      <w:bookmarkEnd w:id="13"/>
    </w:p>
    <w:p w14:paraId="0BBEDAE7" w14:textId="716C7E93" w:rsidR="00A47ED6" w:rsidRPr="00112650" w:rsidRDefault="00A47ED6" w:rsidP="00A47ED6">
      <w:pPr>
        <w:rPr>
          <w:rFonts w:asciiTheme="minorHAnsi" w:hAnsiTheme="minorHAnsi"/>
          <w:sz w:val="24"/>
          <w:szCs w:val="24"/>
          <w:lang w:eastAsia="zh-CN"/>
        </w:rPr>
      </w:pPr>
      <w:r w:rsidRPr="00112650">
        <w:rPr>
          <w:rFonts w:asciiTheme="minorHAnsi" w:hAnsiTheme="minorHAnsi"/>
          <w:sz w:val="24"/>
          <w:szCs w:val="24"/>
        </w:rPr>
        <w:t>The Tree Structure View is the most popular format for the WBS.  It presents an easy to understand view into the WBS.</w:t>
      </w:r>
    </w:p>
    <w:p w14:paraId="48FAB5E5" w14:textId="77777777" w:rsidR="00A47ED6" w:rsidRDefault="00A47ED6" w:rsidP="00A47ED6">
      <w:pPr>
        <w:rPr>
          <w:sz w:val="24"/>
          <w:lang w:eastAsia="zh-CN"/>
        </w:rPr>
      </w:pPr>
    </w:p>
    <w:p w14:paraId="5520F206" w14:textId="77777777" w:rsidR="00A47ED6" w:rsidRDefault="00A47ED6" w:rsidP="00A47ED6">
      <w:pPr>
        <w:rPr>
          <w:sz w:val="24"/>
        </w:rPr>
      </w:pPr>
    </w:p>
    <w:p w14:paraId="6BF1B63B" w14:textId="77777777" w:rsidR="00A47ED6" w:rsidRDefault="000F6DEC" w:rsidP="00A47ED6">
      <w:pPr>
        <w:jc w:val="right"/>
      </w:pPr>
      <w:r>
        <w:rPr>
          <w:noProof/>
        </w:rPr>
        <w:pict w14:anchorId="0277260C">
          <v:line id="Straight Connector 50" o:spid="_x0000_s1252" style="position:absolute;left:0;text-align:left;z-index:251701248;visibility:visible" from="103pt,-26.95pt" to="103pt,-8.9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2FFB4E36">
          <v:rect id="Rectangle 1" o:spid="_x0000_s1211" style="position:absolute;left:0;text-align:left;margin-left:162pt;margin-top:-62.95pt;width:64.8pt;height:39.4pt;z-index:251659264;visibility:visible;mso-wrap-edited:f;mso-height-relative:margin" wrapcoords="-753 0 -1004 23230 22855 2323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4EDC99C" w14:textId="77777777" w:rsidR="00112650" w:rsidRPr="00E0037C" w:rsidRDefault="00112650" w:rsidP="00A47ED6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Smart Home Automation System</w:t>
                  </w:r>
                </w:p>
                <w:p w14:paraId="715C2F66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56F43BC5">
          <v:line id="Straight Connector 17" o:spid="_x0000_s1224" style="position:absolute;left:0;text-align:left;z-index:251672576;visibility:visible;mso-width-relative:margin;mso-height-relative:margin" from="229pt,45pt" to="229pt,26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72A5D05A">
          <v:rect id="Rectangle 35" o:spid="_x0000_s1241" style="position:absolute;left:0;text-align:left;margin-left:324pt;margin-top:243pt;width:64.8pt;height:45pt;z-index:251689984;visibility:visible;mso-wrap-edited:f;mso-height-relative:margin" wrapcoords="-753 0 -1004 23040 22855 2304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78935210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Update </w:t>
                  </w:r>
                  <w:r w:rsidRPr="00C8753C">
                    <w:rPr>
                      <w:sz w:val="16"/>
                      <w:szCs w:val="16"/>
                    </w:rPr>
                    <w:t>Project Management Plan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8753C">
                    <w:rPr>
                      <w:sz w:val="16"/>
                      <w:szCs w:val="16"/>
                    </w:rPr>
                    <w:t>1.4.4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E36FA17">
          <v:rect id="Rectangle 36" o:spid="_x0000_s1242" style="position:absolute;left:0;text-align:left;margin-left:324pt;margin-top:189pt;width:64.8pt;height:36pt;z-index:251691008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6C03350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Risk Management</w:t>
                  </w:r>
                </w:p>
                <w:p w14:paraId="567D5582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1.4.3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7E2525AF">
          <v:rect id="Rectangle 37" o:spid="_x0000_s1243" style="position:absolute;left:0;text-align:left;margin-left:324pt;margin-top:126pt;width:64.8pt;height:36pt;z-index:251692032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21464714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 xml:space="preserve">Project Status </w:t>
                  </w:r>
                </w:p>
                <w:p w14:paraId="20217E7E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Meetings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8753C">
                    <w:rPr>
                      <w:sz w:val="16"/>
                      <w:szCs w:val="16"/>
                    </w:rPr>
                    <w:t>1.4.2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7223A8E7">
          <v:rect id="Rectangle 38" o:spid="_x0000_s1244" style="position:absolute;left:0;text-align:left;margin-left:324pt;margin-top:63pt;width:64.8pt;height:36pt;z-index:251693056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3FFE7267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 xml:space="preserve">Project </w:t>
                  </w:r>
                </w:p>
                <w:p w14:paraId="1F77AFF6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Management</w:t>
                  </w:r>
                </w:p>
                <w:p w14:paraId="4DA64257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1.4.1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D138959">
          <v:rect id="Rectangle 64" o:spid="_x0000_s1266" style="position:absolute;left:0;text-align:left;margin-left:234pt;margin-top:513pt;width:64.8pt;height:27pt;z-index:251715584;visibility:visible;mso-wrap-edited:f;mso-height-relative:margin" wrapcoords="-753 0 -1004 24000 22855 240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7E4BD280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 xml:space="preserve">Go </w:t>
                  </w:r>
                  <w:proofErr w:type="gramStart"/>
                  <w:r w:rsidRPr="00C8753C">
                    <w:rPr>
                      <w:sz w:val="16"/>
                      <w:szCs w:val="16"/>
                    </w:rPr>
                    <w:t>Live</w:t>
                  </w:r>
                  <w:proofErr w:type="gramEnd"/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8753C">
                    <w:rPr>
                      <w:sz w:val="16"/>
                      <w:szCs w:val="16"/>
                    </w:rPr>
                    <w:t>1.3.9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188F6AB">
          <v:rect id="Rectangle 63" o:spid="_x0000_s1265" style="position:absolute;left:0;text-align:left;margin-left:234pt;margin-top:459pt;width:64.8pt;height:27pt;z-index:251714560;visibility:visible;mso-wrap-edited:f;mso-height-relative:margin" wrapcoords="-753 0 -1004 24000 22855 240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3DD782F8" w14:textId="77777777" w:rsidR="00112650" w:rsidRPr="00C8753C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User Training</w:t>
                  </w:r>
                </w:p>
                <w:p w14:paraId="0FC83159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1.3.8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0E6BE813">
          <v:rect id="Rectangle 62" o:spid="_x0000_s1264" style="position:absolute;left:0;text-align:left;margin-left:234pt;margin-top:405pt;width:64.8pt;height:27pt;z-index:251713536;visibility:visible;mso-wrap-edited:f;mso-height-relative:margin" wrapcoords="-753 0 -1004 24000 22855 240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0E19E13A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8753C">
                    <w:rPr>
                      <w:sz w:val="16"/>
                      <w:szCs w:val="16"/>
                    </w:rPr>
                    <w:t>Install Live System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8753C">
                    <w:rPr>
                      <w:sz w:val="16"/>
                      <w:szCs w:val="16"/>
                    </w:rPr>
                    <w:t>1.3.7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CB2CE3C">
          <v:rect id="Rectangle 61" o:spid="_x0000_s1263" style="position:absolute;left:0;text-align:left;margin-left:234pt;margin-top:351pt;width:64.8pt;height:36pt;z-index:251712512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11E222E6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 xml:space="preserve">Procure </w:t>
                  </w:r>
                </w:p>
                <w:p w14:paraId="2B618734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Testing Phase</w:t>
                  </w:r>
                </w:p>
                <w:p w14:paraId="578CB1D4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1.3.6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29EA984">
          <v:rect id="Rectangle 60" o:spid="_x0000_s1262" style="position:absolute;left:0;text-align:left;margin-left:234pt;margin-top:297pt;width:64.8pt;height:36pt;z-index:251711488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B8EE6FC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 xml:space="preserve">Install </w:t>
                  </w:r>
                </w:p>
                <w:p w14:paraId="44402AA3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 xml:space="preserve">Development </w:t>
                  </w:r>
                </w:p>
                <w:p w14:paraId="6CB087ED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System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 3 5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2BD9FF00">
          <v:line id="Straight Connector 16" o:spid="_x0000_s1223" style="position:absolute;left:0;text-align:left;z-index:251671552;visibility:visible;mso-width-relative:margin;mso-height-relative:margin" from="139pt,45pt" to="139pt,53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651878DE">
          <v:line id="Straight Connector 69" o:spid="_x0000_s1271" style="position:absolute;left:0;text-align:left;flip:x;z-index:251720704;visibility:visible;mso-width-relative:margin;mso-height-relative:margin" from="139pt,531pt" to="148pt,53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76E1BCA1">
          <v:line id="Straight Connector 68" o:spid="_x0000_s1270" style="position:absolute;left:0;text-align:left;flip:x;z-index:251719680;visibility:visible;mso-width-relative:margin;mso-height-relative:margin" from="139pt,477pt" to="148pt,477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D0E607A">
          <v:line id="Straight Connector 67" o:spid="_x0000_s1269" style="position:absolute;left:0;text-align:left;flip:x;z-index:251718656;visibility:visible;mso-width-relative:margin;mso-height-relative:margin" from="139pt,423pt" to="148pt,423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3B98090E">
          <v:line id="Straight Connector 66" o:spid="_x0000_s1268" style="position:absolute;left:0;text-align:left;flip:x;z-index:251717632;visibility:visible;mso-width-relative:margin;mso-height-relative:margin" from="139pt,369pt" to="148pt,369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52A024AB">
          <v:line id="Straight Connector 65" o:spid="_x0000_s1267" style="position:absolute;left:0;text-align:left;flip:x;z-index:251716608;visibility:visible;mso-width-relative:margin;mso-height-relative:margin" from="139pt,315pt" to="148pt,31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64AB9201">
          <v:rect id="Rectangle 30" o:spid="_x0000_s1236" style="position:absolute;left:0;text-align:left;margin-left:234pt;margin-top:234pt;width:64.8pt;height:36pt;z-index:251684864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B5B91B3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 xml:space="preserve">Procure </w:t>
                  </w:r>
                </w:p>
                <w:p w14:paraId="12F14A96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Hardware/Software 1.3.4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250D210F">
          <v:rect id="Rectangle 31" o:spid="_x0000_s1237" style="position:absolute;left:0;text-align:left;margin-left:234pt;margin-top:189pt;width:64.8pt;height:27pt;z-index:251685888;visibility:visible;mso-wrap-edited:f;mso-height-relative:margin" wrapcoords="-753 0 -1004 24000 22855 240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DC705B4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esign </w:t>
                  </w:r>
                  <w:r w:rsidRPr="00CD533F">
                    <w:rPr>
                      <w:sz w:val="16"/>
                      <w:szCs w:val="16"/>
                    </w:rPr>
                    <w:t>System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3.3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03B9F71F">
          <v:rect id="Rectangle 32" o:spid="_x0000_s1238" style="position:absolute;left:0;text-align:left;margin-left:234pt;margin-top:126pt;width:64.8pt;height:45pt;z-index:251686912;visibility:visible;mso-wrap-edited:f;mso-height-relative:margin" wrapcoords="-753 0 -1004 23040 22855 2304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6732A07B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Verify &amp; </w:t>
                  </w:r>
                  <w:r w:rsidRPr="00CD533F">
                    <w:rPr>
                      <w:sz w:val="16"/>
                      <w:szCs w:val="16"/>
                    </w:rPr>
                    <w:t>Validate User Requirements</w:t>
                  </w:r>
                </w:p>
                <w:p w14:paraId="1C438393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1.3.2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104A1C5C">
          <v:rect id="Rectangle 34" o:spid="_x0000_s1240" style="position:absolute;left:0;text-align:left;margin-left:234pt;margin-top:63pt;width:64.8pt;height:36pt;z-index:251688960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651B5FAA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Project</w:t>
                  </w:r>
                </w:p>
                <w:p w14:paraId="6631DE9D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 xml:space="preserve">Kickoff </w:t>
                  </w:r>
                </w:p>
                <w:p w14:paraId="22360F6B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 w:rsidRPr="00CD533F">
                    <w:rPr>
                      <w:sz w:val="16"/>
                      <w:szCs w:val="16"/>
                    </w:rPr>
                    <w:t>Meeting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3.1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062E9C77">
          <v:line id="Straight Connector 15" o:spid="_x0000_s1222" style="position:absolute;left:0;text-align:left;z-index:251670528;visibility:visible;mso-width-relative:margin;mso-height-relative:margin" from="40pt,45pt" to="40pt,5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53526B2">
          <v:rect id="Rectangle 59" o:spid="_x0000_s1261" style="position:absolute;left:0;text-align:left;margin-left:135pt;margin-top:342pt;width:63pt;height:54pt;z-index:251710464;visibility:visible;mso-wrap-edited:f;mso-width-relative:margin;mso-height-relative:margin" wrapcoords="-771 0 -1028 22800 22885 22800 22628 0 -771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0EFA424F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Milestone: </w:t>
                  </w:r>
                  <w:r w:rsidRPr="00CD533F">
                    <w:rPr>
                      <w:sz w:val="16"/>
                      <w:szCs w:val="16"/>
                    </w:rPr>
                    <w:t xml:space="preserve">Project </w:t>
                  </w:r>
                </w:p>
                <w:p w14:paraId="31CE7A49" w14:textId="77777777" w:rsidR="00112650" w:rsidRPr="00CD533F" w:rsidRDefault="00112650" w:rsidP="00A47ED6">
                  <w:r w:rsidRPr="00CD533F">
                    <w:rPr>
                      <w:sz w:val="16"/>
                      <w:szCs w:val="16"/>
                    </w:rPr>
                    <w:t>Plan</w:t>
                  </w:r>
                  <w: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Approved</w:t>
                  </w:r>
                  <w: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2.6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231A4D9D">
          <v:rect id="Rectangle 58" o:spid="_x0000_s1260" style="position:absolute;left:0;text-align:left;margin-left:135pt;margin-top:4in;width:64.8pt;height:36pt;z-index:251709440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59361517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Submit </w:t>
                  </w:r>
                  <w:r w:rsidRPr="00CD533F">
                    <w:rPr>
                      <w:sz w:val="16"/>
                      <w:szCs w:val="16"/>
                    </w:rPr>
                    <w:t>Project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Plan</w:t>
                  </w:r>
                </w:p>
                <w:p w14:paraId="0AD3F3A4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2.5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4320366F">
          <v:line id="Straight Connector 3" o:spid="_x0000_s1212" style="position:absolute;left:0;text-align:left;z-index:251660288;visibility:visible;mso-width-relative:margin;mso-height-relative:margin" from="-67.95pt,36pt" to="-67.95pt,252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5D51538">
          <v:line id="Straight Connector 57" o:spid="_x0000_s1259" style="position:absolute;left:0;text-align:left;flip:x;z-index:251708416;visibility:visible;mso-width-relative:margin;mso-height-relative:margin" from="40pt,5in" to="49pt,5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A9BD778">
          <v:line id="Straight Connector 56" o:spid="_x0000_s1258" style="position:absolute;left:0;text-align:left;flip:x;z-index:251707392;visibility:visible;mso-width-relative:margin;mso-height-relative:margin" from="40pt,306pt" to="49pt,30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67A5CD11">
          <v:rect id="Rectangle 29" o:spid="_x0000_s1235" style="position:absolute;left:0;text-align:left;margin-left:135pt;margin-top:234pt;width:64.8pt;height:36pt;z-index:251683840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00369DB8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evelop </w:t>
                  </w:r>
                  <w:r w:rsidRPr="00CD533F">
                    <w:rPr>
                      <w:sz w:val="16"/>
                      <w:szCs w:val="16"/>
                    </w:rPr>
                    <w:t>Project Plan</w:t>
                  </w:r>
                </w:p>
                <w:p w14:paraId="4A4D45BA" w14:textId="77777777" w:rsidR="00112650" w:rsidRPr="00CD533F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2.4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5EB8E109">
          <v:rect id="Rectangle 27" o:spid="_x0000_s1233" style="position:absolute;left:0;text-align:left;margin-left:135pt;margin-top:180pt;width:64.8pt;height:36pt;z-index:251681792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1178DF05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 w:rsidRPr="00E0037C">
                    <w:rPr>
                      <w:sz w:val="16"/>
                      <w:szCs w:val="16"/>
                    </w:rPr>
                    <w:t xml:space="preserve">Project Team </w:t>
                  </w:r>
                </w:p>
                <w:p w14:paraId="65107AA3" w14:textId="77777777" w:rsidR="00112650" w:rsidRPr="00CD533F" w:rsidRDefault="00112650" w:rsidP="00A47ED6">
                  <w:r>
                    <w:rPr>
                      <w:sz w:val="16"/>
                      <w:szCs w:val="16"/>
                    </w:rPr>
                    <w:t xml:space="preserve">Kickoff </w:t>
                  </w:r>
                  <w:r w:rsidRPr="00CD533F">
                    <w:rPr>
                      <w:sz w:val="16"/>
                      <w:szCs w:val="16"/>
                    </w:rPr>
                    <w:t>Meeting</w:t>
                  </w:r>
                  <w:r>
                    <w:t xml:space="preserve"> </w:t>
                  </w:r>
                  <w:r w:rsidRPr="00CD533F">
                    <w:rPr>
                      <w:sz w:val="16"/>
                      <w:szCs w:val="16"/>
                    </w:rPr>
                    <w:t>1.2.3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759E0AA1">
          <v:rect id="Rectangle 28" o:spid="_x0000_s1234" style="position:absolute;left:0;text-align:left;margin-left:135pt;margin-top:126pt;width:63pt;height:36pt;z-index:251682816;visibility:visible;mso-wrap-edited:f;mso-width-relative:margin;mso-height-relative:margin" wrapcoords="-771 0 -1028 23400 22885 23400 22628 0 -771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443DA56B" w14:textId="77777777" w:rsidR="00112650" w:rsidRPr="00E0037C" w:rsidRDefault="00112650" w:rsidP="00A47ED6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etermine </w:t>
                  </w:r>
                  <w:r w:rsidRPr="00E0037C">
                    <w:rPr>
                      <w:sz w:val="16"/>
                      <w:szCs w:val="16"/>
                    </w:rPr>
                    <w:t xml:space="preserve">Project </w:t>
                  </w:r>
                </w:p>
                <w:p w14:paraId="0BFFCA6C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   </w:t>
                  </w:r>
                  <w:r w:rsidRPr="00E0037C">
                    <w:rPr>
                      <w:sz w:val="16"/>
                      <w:szCs w:val="16"/>
                    </w:rPr>
                    <w:t>Team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0037C">
                    <w:rPr>
                      <w:sz w:val="16"/>
                      <w:szCs w:val="16"/>
                    </w:rPr>
                    <w:t>1.2.2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4B0AC610">
          <v:rect id="Rectangle 33" o:spid="_x0000_s1239" style="position:absolute;left:0;text-align:left;margin-left:135pt;margin-top:63pt;width:1in;height:45pt;z-index:251687936;visibility:visible;mso-wrap-edited:f;mso-width-relative:margin;mso-height-relative:margin" wrapcoords="-675 0 -900 23040 22725 2304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6F054ED3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 w:rsidRPr="00E0037C">
                    <w:rPr>
                      <w:sz w:val="16"/>
                      <w:szCs w:val="16"/>
                    </w:rPr>
                    <w:t xml:space="preserve">Create Preliminary </w:t>
                  </w:r>
                </w:p>
                <w:p w14:paraId="39ADDA55" w14:textId="77777777" w:rsidR="00112650" w:rsidRPr="00E0037C" w:rsidRDefault="00112650" w:rsidP="00A47ED6">
                  <w:r w:rsidRPr="00E0037C">
                    <w:rPr>
                      <w:sz w:val="16"/>
                      <w:szCs w:val="16"/>
                    </w:rPr>
                    <w:t>Scope</w:t>
                  </w:r>
                  <w:r>
                    <w:t xml:space="preserve"> </w:t>
                  </w:r>
                  <w:r w:rsidRPr="00E0037C">
                    <w:rPr>
                      <w:sz w:val="16"/>
                      <w:szCs w:val="16"/>
                    </w:rPr>
                    <w:t>Statemen</w:t>
                  </w:r>
                  <w:r>
                    <w:rPr>
                      <w:sz w:val="16"/>
                      <w:szCs w:val="16"/>
                    </w:rPr>
                    <w:t>t</w:t>
                  </w:r>
                  <w:r>
                    <w:t xml:space="preserve"> </w:t>
                  </w:r>
                  <w:r w:rsidRPr="00E0037C">
                    <w:rPr>
                      <w:sz w:val="16"/>
                      <w:szCs w:val="16"/>
                    </w:rPr>
                    <w:t>1.2.1</w:t>
                  </w:r>
                </w:p>
              </w:txbxContent>
            </v:textbox>
            <w10:wrap type="through"/>
          </v:rect>
        </w:pict>
      </w:r>
      <w:r>
        <w:rPr>
          <w:noProof/>
        </w:rPr>
        <w:pict w14:anchorId="775D2C26">
          <v:rect id="Rectangle 22" o:spid="_x0000_s1228" style="position:absolute;left:0;text-align:left;margin-left:27pt;margin-top:234pt;width:1in;height:36pt;z-index:251676672;visibility:visible;mso-wrap-edited:f;mso-width-relative:margin;mso-height-relative:margin" wrapcoords="-675 0 -900 23400 22725 2340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5D9DB516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Customer Project</w:t>
                  </w:r>
                  <w:r w:rsidRPr="00E0037C">
                    <w:rPr>
                      <w:sz w:val="16"/>
                      <w:szCs w:val="16"/>
                    </w:rPr>
                    <w:t xml:space="preserve"> Charter</w:t>
                  </w:r>
                  <w:r>
                    <w:rPr>
                      <w:sz w:val="16"/>
                      <w:szCs w:val="16"/>
                    </w:rPr>
                    <w:t xml:space="preserve"> Approved 1.1.4</w:t>
                  </w:r>
                </w:p>
                <w:p w14:paraId="0638EE67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4C73B3ED">
          <v:rect id="Rectangle 21" o:spid="_x0000_s1227" style="position:absolute;left:0;text-align:left;margin-left:27pt;margin-top:180pt;width:1in;height:36pt;z-index:251675648;visibility:visible;mso-wrap-edited:f;mso-width-relative:margin;mso-height-relative:margin" wrapcoords="-675 0 -900 23400 22725 2340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511E9DFD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Customer Review Project</w:t>
                  </w:r>
                  <w:r w:rsidRPr="00E0037C">
                    <w:rPr>
                      <w:sz w:val="16"/>
                      <w:szCs w:val="16"/>
                    </w:rPr>
                    <w:t xml:space="preserve"> Charter</w:t>
                  </w:r>
                  <w:r>
                    <w:rPr>
                      <w:sz w:val="16"/>
                      <w:szCs w:val="16"/>
                    </w:rPr>
                    <w:t xml:space="preserve"> 1.1.3</w:t>
                  </w:r>
                </w:p>
                <w:p w14:paraId="1E9FD212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0DCA6A56">
          <v:rect id="Rectangle 20" o:spid="_x0000_s1226" style="position:absolute;left:0;text-align:left;margin-left:27pt;margin-top:126pt;width:1in;height:36pt;z-index:251674624;visibility:visible;mso-wrap-edited:f;mso-width-relative:margin;mso-height-relative:margin" wrapcoords="-675 0 -900 23400 22725 2340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744ACA3D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Submit </w:t>
                  </w:r>
                  <w:r w:rsidRPr="00E0037C">
                    <w:rPr>
                      <w:sz w:val="16"/>
                      <w:szCs w:val="16"/>
                    </w:rPr>
                    <w:t xml:space="preserve">Project </w:t>
                  </w:r>
                </w:p>
                <w:p w14:paraId="743D6DDC" w14:textId="77777777" w:rsidR="00112650" w:rsidRPr="00E0037C" w:rsidRDefault="00112650" w:rsidP="00A47ED6">
                  <w:pPr>
                    <w:jc w:val="center"/>
                    <w:rPr>
                      <w:sz w:val="16"/>
                      <w:szCs w:val="16"/>
                    </w:rPr>
                  </w:pPr>
                  <w:r w:rsidRPr="00E0037C">
                    <w:rPr>
                      <w:sz w:val="16"/>
                      <w:szCs w:val="16"/>
                    </w:rPr>
                    <w:t>Charter</w:t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Pr="00E0037C">
                    <w:rPr>
                      <w:sz w:val="16"/>
                      <w:szCs w:val="16"/>
                    </w:rPr>
                    <w:t>1.1.2</w:t>
                  </w:r>
                </w:p>
                <w:p w14:paraId="73AC79BE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295E138D">
          <v:line id="Straight Connector 55" o:spid="_x0000_s1257" style="position:absolute;left:0;text-align:left;z-index:251706368;visibility:visible;mso-width-relative:margin;mso-height-relative:margin" from="229pt,81pt" to="238pt,8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920C571">
          <v:line id="Straight Connector 54" o:spid="_x0000_s1256" style="position:absolute;left:0;text-align:left;z-index:251705344;visibility:visible;mso-width-relative:margin;mso-height-relative:margin" from="229pt,2in" to="238pt,2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94342E4">
          <v:line id="Straight Connector 53" o:spid="_x0000_s1255" style="position:absolute;left:0;text-align:left;z-index:251704320;visibility:visible;mso-width-relative:margin;mso-height-relative:margin" from="229pt,207pt" to="238pt,207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469D934">
          <v:line id="Straight Connector 52" o:spid="_x0000_s1254" style="position:absolute;left:0;text-align:left;z-index:251703296;visibility:visible;mso-width-relative:margin;mso-height-relative:margin" from="229pt,261pt" to="238pt,26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2BBE7875">
          <v:line id="Straight Connector 51" o:spid="_x0000_s1253" style="position:absolute;left:0;text-align:left;flip:x;z-index:251702272;visibility:visible;mso-width-relative:margin;mso-height-relative:margin" from="139pt,252pt" to="148pt,252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51FEECE">
          <v:line id="Straight Connector 46" o:spid="_x0000_s1248" style="position:absolute;left:0;text-align:left;flip:x;z-index:251697152;visibility:visible;mso-width-relative:margin;mso-height-relative:margin" from="139pt,207pt" to="148pt,207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7519278E">
          <v:rect id="Rectangle 19" o:spid="_x0000_s1225" style="position:absolute;left:0;text-align:left;margin-left:27pt;margin-top:1in;width:1in;height:36pt;z-index:251673600;visibility:visible;mso-wrap-edited:f;mso-width-relative:margin;mso-height-relative:margin" wrapcoords="-675 0 -900 23400 22725 2340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3AC772B9" w14:textId="77777777" w:rsidR="00112650" w:rsidRPr="00E0037C" w:rsidRDefault="00112650" w:rsidP="00A47ED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Develop </w:t>
                  </w:r>
                  <w:r w:rsidRPr="00E0037C">
                    <w:rPr>
                      <w:sz w:val="16"/>
                      <w:szCs w:val="16"/>
                    </w:rPr>
                    <w:t xml:space="preserve">Project </w:t>
                  </w:r>
                </w:p>
                <w:p w14:paraId="1088F110" w14:textId="77777777" w:rsidR="00112650" w:rsidRPr="00E0037C" w:rsidRDefault="00112650" w:rsidP="00A47ED6">
                  <w:pPr>
                    <w:jc w:val="center"/>
                    <w:rPr>
                      <w:sz w:val="16"/>
                      <w:szCs w:val="16"/>
                    </w:rPr>
                  </w:pPr>
                  <w:r w:rsidRPr="00E0037C">
                    <w:rPr>
                      <w:sz w:val="16"/>
                      <w:szCs w:val="16"/>
                    </w:rPr>
                    <w:t>Charter</w:t>
                  </w:r>
                  <w:r>
                    <w:rPr>
                      <w:sz w:val="16"/>
                      <w:szCs w:val="16"/>
                    </w:rPr>
                    <w:t xml:space="preserve"> 1.1.1</w:t>
                  </w:r>
                </w:p>
                <w:p w14:paraId="70949BB9" w14:textId="77777777" w:rsidR="00112650" w:rsidRPr="00E0037C" w:rsidRDefault="00112650" w:rsidP="00A47ED6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610F60CE">
          <v:line id="Straight Connector 9" o:spid="_x0000_s1217" style="position:absolute;left:0;text-align:left;z-index:251665408;visibility:visible;mso-width-relative:margin;mso-height-relative:margin" from="-49.95pt,-8.95pt" to="247.05pt,-8.9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2601A02B">
          <v:rect id="Rectangle 5" o:spid="_x0000_s1214" style="position:absolute;left:0;text-align:left;margin-left:306pt;margin-top:9pt;width:64.8pt;height:36pt;z-index:251662336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1026E8CB" w14:textId="77777777" w:rsidR="00112650" w:rsidRPr="00E14CF0" w:rsidRDefault="00112650" w:rsidP="00A47ED6">
                  <w:r w:rsidRPr="00E14CF0">
                    <w:t>Control</w:t>
                  </w:r>
                </w:p>
                <w:p w14:paraId="3FBD6C78" w14:textId="77777777" w:rsidR="00112650" w:rsidRPr="00E14CF0" w:rsidRDefault="00112650" w:rsidP="00A47ED6">
                  <w:r w:rsidRPr="00E14CF0">
                    <w:t>1.4</w:t>
                  </w:r>
                </w:p>
                <w:p w14:paraId="60F6FE53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276A6997">
          <v:rect id="Rectangle 4" o:spid="_x0000_s1213" style="position:absolute;left:0;text-align:left;margin-left:3in;margin-top:9pt;width:1in;height:36pt;z-index:251661312;visibility:visible;mso-wrap-edited:f;mso-width-relative:margin;mso-height-relative:margin" wrapcoords="-675 0 -900 23400 22725 23400 22500 0 -675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7E87A1F8" w14:textId="77777777" w:rsidR="00112650" w:rsidRPr="00E14CF0" w:rsidRDefault="00112650" w:rsidP="00A47ED6">
                  <w:r w:rsidRPr="00E14CF0">
                    <w:t>Execution</w:t>
                  </w:r>
                </w:p>
                <w:p w14:paraId="345DB5E8" w14:textId="77777777" w:rsidR="00112650" w:rsidRPr="00E14CF0" w:rsidRDefault="00112650" w:rsidP="00A47ED6">
                  <w:r w:rsidRPr="00E14CF0">
                    <w:t>1.3</w:t>
                  </w:r>
                </w:p>
                <w:p w14:paraId="0A186737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386182C6">
          <v:rect id="Rectangle 6" o:spid="_x0000_s1215" style="position:absolute;left:0;text-align:left;margin-left:117pt;margin-top:9pt;width:64.8pt;height:36pt;z-index:251663360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653C6BF7" w14:textId="77777777" w:rsidR="00112650" w:rsidRDefault="00112650" w:rsidP="00A47ED6">
                  <w:pPr>
                    <w:jc w:val="center"/>
                  </w:pPr>
                  <w:r>
                    <w:t>Planning</w:t>
                  </w:r>
                </w:p>
                <w:p w14:paraId="5A06CB67" w14:textId="77777777" w:rsidR="00112650" w:rsidRPr="00E14CF0" w:rsidRDefault="00112650" w:rsidP="00A47ED6">
                  <w:r>
                    <w:t xml:space="preserve"> </w:t>
                  </w:r>
                  <w:r w:rsidRPr="00E14CF0">
                    <w:t>1.2</w:t>
                  </w:r>
                </w:p>
                <w:p w14:paraId="51B6251B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0FE2B342">
          <v:rect id="Rectangle 7" o:spid="_x0000_s1216" style="position:absolute;left:0;text-align:left;margin-left:9pt;margin-top:9pt;width:64.8pt;height:36pt;z-index:251664384;visibility:visible;mso-wrap-edited:f;mso-height-relative:margin" wrapcoords="-753 0 -1004 23400 22855 23400 22604 0 -753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" fillcolor="#3f80cd" strokecolor="#4a7ebb">
            <v:fill color2="#9bc1ff" rotate="t" type="gradient">
              <o:fill v:ext="view" type="gradientUnscaled"/>
            </v:fill>
            <v:shadow on="t" opacity="22937f" mv:blur="40000f" origin=",.5" offset="0,23000emu"/>
            <v:textbox>
              <w:txbxContent>
                <w:p w14:paraId="53BA4BDB" w14:textId="77777777" w:rsidR="00112650" w:rsidRPr="00E14CF0" w:rsidRDefault="00112650" w:rsidP="00A47ED6">
                  <w:r w:rsidRPr="00E14CF0">
                    <w:t>Initiation</w:t>
                  </w:r>
                </w:p>
                <w:p w14:paraId="2CFD029A" w14:textId="77777777" w:rsidR="00112650" w:rsidRPr="00E14CF0" w:rsidRDefault="00112650" w:rsidP="00A47ED6">
                  <w:r w:rsidRPr="00E14CF0">
                    <w:t>1.1</w:t>
                  </w:r>
                </w:p>
                <w:p w14:paraId="015992F5" w14:textId="77777777" w:rsidR="00112650" w:rsidRDefault="00112650" w:rsidP="00A47ED6">
                  <w:pPr>
                    <w:jc w:val="center"/>
                  </w:pPr>
                </w:p>
              </w:txbxContent>
            </v:textbox>
            <w10:wrap type="through"/>
          </v:rect>
        </w:pict>
      </w:r>
      <w:r>
        <w:rPr>
          <w:noProof/>
        </w:rPr>
        <w:pict w14:anchorId="0703AFD7">
          <v:line id="Straight Connector 49" o:spid="_x0000_s1251" style="position:absolute;left:0;text-align:left;flip:x;z-index:251700224;visibility:visible;mso-width-relative:margin;mso-height-relative:margin" from="139pt,2in" to="148pt,2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337D7BCF">
          <v:line id="Straight Connector 48" o:spid="_x0000_s1250" style="position:absolute;left:0;text-align:left;flip:x;z-index:251699200;visibility:visible;mso-width-relative:margin;mso-height-relative:margin" from="139pt,81pt" to="148pt,8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70039095">
          <v:line id="Straight Connector 47" o:spid="_x0000_s1249" style="position:absolute;left:0;text-align:left;flip:x;z-index:251698176;visibility:visible;mso-width-relative:margin;mso-height-relative:margin" from="40pt,252pt" to="49pt,252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53CEA2E8">
          <v:line id="Straight Connector 45" o:spid="_x0000_s1247" style="position:absolute;left:0;text-align:left;flip:x;z-index:251696128;visibility:visible;mso-width-relative:margin;mso-height-relative:margin" from="40pt,198pt" to="49pt,19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394C8502">
          <v:line id="Straight Connector 43" o:spid="_x0000_s1245" style="position:absolute;left:0;text-align:left;flip:x;z-index:251694080;visibility:visible;mso-width-relative:margin;mso-height-relative:margin" from="40pt,2in" to="49pt,2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79778B0">
          <v:line id="Straight Connector 44" o:spid="_x0000_s1246" style="position:absolute;left:0;text-align:left;flip:x;z-index:251695104;visibility:visible;mso-width-relative:margin;mso-height-relative:margin" from="40pt,81pt" to="49pt,81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8FDE569">
          <v:line id="Straight Connector 24" o:spid="_x0000_s1230" style="position:absolute;left:0;text-align:left;flip:x;z-index:251678720;visibility:visible;mso-width-relative:margin;mso-height-relative:margin" from="-67.95pt,90pt" to="-58.95pt,90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5F56AF14">
          <v:line id="Straight Connector 25" o:spid="_x0000_s1231" style="position:absolute;left:0;text-align:left;flip:x;z-index:251679744;visibility:visible;mso-width-relative:margin;mso-height-relative:margin" from="-67.95pt,2in" to="-58.95pt,2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B878C7A">
          <v:line id="Straight Connector 26" o:spid="_x0000_s1232" style="position:absolute;left:0;text-align:left;flip:x;z-index:251680768;visibility:visible;mso-width-relative:margin;mso-height-relative:margin" from="-67.95pt,198pt" to="-58.95pt,19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3A24E19D">
          <v:line id="Straight Connector 23" o:spid="_x0000_s1229" style="position:absolute;left:0;text-align:left;flip:x;z-index:251677696;visibility:visible;mso-width-relative:margin;mso-height-relative:margin" from="-67.95pt,252pt" to="-58.95pt,252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33F00DD7">
          <v:line id="Straight Connector 13" o:spid="_x0000_s1221" style="position:absolute;left:0;text-align:left;z-index:251669504;visibility:visible;mso-width-relative:margin;mso-height-relative:margin" from="247pt,-8.95pt" to="247pt,9.0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1B4FC7BA">
          <v:line id="Straight Connector 12" o:spid="_x0000_s1220" style="position:absolute;left:0;text-align:left;z-index:251668480;visibility:visible;mso-width-relative:margin;mso-height-relative:margin" from="166pt,-8.95pt" to="166pt,9.0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5EADDD25">
          <v:line id="Straight Connector 11" o:spid="_x0000_s1219" style="position:absolute;left:0;text-align:left;z-index:251667456;visibility:visible;mso-width-relative:margin;mso-height-relative:margin" from="67pt,-8.95pt" to="67pt,9.0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" strokecolor="#4f81bd" strokeweight="2pt">
            <v:shadow on="t" opacity="24903f" mv:blur="40000f" origin=",.5" offset="0,20000emu"/>
          </v:line>
        </w:pict>
      </w:r>
      <w:r>
        <w:rPr>
          <w:noProof/>
        </w:rPr>
        <w:pict w14:anchorId="4F09C595">
          <v:line id="Straight Connector 10" o:spid="_x0000_s1218" style="position:absolute;left:0;text-align:left;z-index:251666432;visibility:visible;mso-width-relative:margin;mso-height-relative:margin" from="-49.95pt,-8.95pt" to="-49.95pt,9.0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" strokecolor="#4f81bd" strokeweight="2pt">
            <v:shadow on="t" opacity="24903f" mv:blur="40000f" origin=",.5" offset="0,20000emu"/>
          </v:line>
        </w:pict>
      </w:r>
    </w:p>
    <w:p w14:paraId="32E8DE69" w14:textId="77777777" w:rsidR="00A47ED6" w:rsidRDefault="00A47ED6" w:rsidP="00A47ED6">
      <w:pPr>
        <w:rPr>
          <w:sz w:val="24"/>
        </w:rPr>
      </w:pPr>
    </w:p>
    <w:p w14:paraId="2AA9280E" w14:textId="77777777" w:rsidR="00A47ED6" w:rsidRDefault="00A47ED6" w:rsidP="00A47ED6">
      <w:pPr>
        <w:rPr>
          <w:sz w:val="24"/>
        </w:rPr>
      </w:pPr>
    </w:p>
    <w:p w14:paraId="3672669F" w14:textId="77777777" w:rsidR="00A47ED6" w:rsidRDefault="00A47ED6" w:rsidP="00A47ED6">
      <w:pPr>
        <w:rPr>
          <w:sz w:val="24"/>
        </w:rPr>
      </w:pPr>
    </w:p>
    <w:p w14:paraId="5DD7AAD1" w14:textId="77777777" w:rsidR="00A47ED6" w:rsidRDefault="00A47ED6" w:rsidP="00A47ED6">
      <w:pPr>
        <w:rPr>
          <w:sz w:val="24"/>
        </w:rPr>
      </w:pPr>
    </w:p>
    <w:p w14:paraId="35C0F196" w14:textId="77777777" w:rsidR="00A47ED6" w:rsidRDefault="00A47ED6" w:rsidP="00A47ED6">
      <w:pPr>
        <w:rPr>
          <w:sz w:val="24"/>
        </w:rPr>
      </w:pPr>
    </w:p>
    <w:p w14:paraId="4600E348" w14:textId="77777777" w:rsidR="00A47ED6" w:rsidRDefault="00A47ED6" w:rsidP="00A47ED6">
      <w:pPr>
        <w:rPr>
          <w:sz w:val="24"/>
        </w:rPr>
      </w:pPr>
    </w:p>
    <w:p w14:paraId="2B1C0831" w14:textId="77777777" w:rsidR="00A47ED6" w:rsidRDefault="00A47ED6" w:rsidP="00A47ED6">
      <w:pPr>
        <w:rPr>
          <w:sz w:val="24"/>
        </w:rPr>
      </w:pPr>
    </w:p>
    <w:p w14:paraId="6D72FAC4" w14:textId="77777777" w:rsidR="00A47ED6" w:rsidRDefault="00A47ED6" w:rsidP="00A47ED6">
      <w:pPr>
        <w:rPr>
          <w:sz w:val="24"/>
        </w:rPr>
      </w:pPr>
    </w:p>
    <w:p w14:paraId="6F0B2F88" w14:textId="77777777" w:rsidR="00A47ED6" w:rsidRDefault="00A47ED6" w:rsidP="00A47ED6">
      <w:pPr>
        <w:rPr>
          <w:sz w:val="24"/>
        </w:rPr>
      </w:pPr>
    </w:p>
    <w:p w14:paraId="1B2B57D7" w14:textId="77777777" w:rsidR="00A47ED6" w:rsidRDefault="00A47ED6" w:rsidP="00A47ED6">
      <w:pPr>
        <w:rPr>
          <w:sz w:val="24"/>
        </w:rPr>
      </w:pPr>
    </w:p>
    <w:p w14:paraId="68D58814" w14:textId="77777777" w:rsidR="00A47ED6" w:rsidRDefault="00A47ED6" w:rsidP="00A47ED6">
      <w:pPr>
        <w:rPr>
          <w:sz w:val="24"/>
        </w:rPr>
      </w:pPr>
    </w:p>
    <w:p w14:paraId="62D25136" w14:textId="77777777" w:rsidR="00A47ED6" w:rsidRDefault="00A47ED6" w:rsidP="00A47ED6">
      <w:pPr>
        <w:rPr>
          <w:sz w:val="24"/>
        </w:rPr>
      </w:pPr>
    </w:p>
    <w:p w14:paraId="7B18ED6D" w14:textId="4E7F1A22" w:rsidR="00A47ED6" w:rsidRPr="00E04A70" w:rsidRDefault="00112650" w:rsidP="00112650">
      <w:pPr>
        <w:pStyle w:val="2"/>
      </w:pPr>
      <w:bookmarkStart w:id="14" w:name="_Toc221692197"/>
      <w:r>
        <w:rPr>
          <w:rFonts w:hint="eastAsia"/>
        </w:rPr>
        <w:lastRenderedPageBreak/>
        <w:t xml:space="preserve">4.6 </w:t>
      </w:r>
      <w:r w:rsidR="00A47ED6">
        <w:t>WBS Dictionary</w:t>
      </w:r>
      <w:bookmarkEnd w:id="14"/>
    </w:p>
    <w:p w14:paraId="30FF3495" w14:textId="794E944A" w:rsidR="00A47ED6" w:rsidRPr="00112650" w:rsidRDefault="00A47ED6" w:rsidP="00A47ED6">
      <w:pPr>
        <w:rPr>
          <w:rFonts w:asciiTheme="minorHAnsi" w:hAnsiTheme="minorHAnsi"/>
          <w:sz w:val="24"/>
          <w:szCs w:val="24"/>
          <w:lang w:eastAsia="zh-CN"/>
        </w:rPr>
      </w:pPr>
      <w:r w:rsidRPr="00112650">
        <w:rPr>
          <w:rFonts w:asciiTheme="minorHAnsi" w:hAnsiTheme="minorHAnsi"/>
          <w:sz w:val="24"/>
          <w:szCs w:val="24"/>
        </w:rPr>
        <w:t>The WBS Dictionary contains all the details of the WBS that are necessary to successfully complete the project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6"/>
        <w:gridCol w:w="917"/>
        <w:gridCol w:w="3243"/>
        <w:gridCol w:w="3772"/>
      </w:tblGrid>
      <w:tr w:rsidR="00A47ED6" w:rsidRPr="009C3946" w14:paraId="6EC83B12" w14:textId="77777777" w:rsidTr="00112650">
        <w:trPr>
          <w:cantSplit/>
          <w:tblHeader/>
        </w:trPr>
        <w:tc>
          <w:tcPr>
            <w:tcW w:w="827" w:type="dxa"/>
            <w:shd w:val="clear" w:color="auto" w:fill="D9D9D9"/>
          </w:tcPr>
          <w:p w14:paraId="4990FED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Level</w:t>
            </w:r>
          </w:p>
        </w:tc>
        <w:tc>
          <w:tcPr>
            <w:tcW w:w="960" w:type="dxa"/>
            <w:shd w:val="clear" w:color="auto" w:fill="D9D9D9"/>
          </w:tcPr>
          <w:p w14:paraId="5A8E29BE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WBS Code</w:t>
            </w:r>
          </w:p>
        </w:tc>
        <w:tc>
          <w:tcPr>
            <w:tcW w:w="3459" w:type="dxa"/>
            <w:shd w:val="clear" w:color="auto" w:fill="D9D9D9"/>
          </w:tcPr>
          <w:p w14:paraId="1AE4467A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Element Name</w:t>
            </w:r>
          </w:p>
        </w:tc>
        <w:tc>
          <w:tcPr>
            <w:tcW w:w="4114" w:type="dxa"/>
            <w:shd w:val="clear" w:color="auto" w:fill="D9D9D9"/>
          </w:tcPr>
          <w:p w14:paraId="427071BD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Definition</w:t>
            </w:r>
          </w:p>
        </w:tc>
      </w:tr>
      <w:tr w:rsidR="00A47ED6" w:rsidRPr="009C3946" w14:paraId="7FA2FDBD" w14:textId="77777777" w:rsidTr="00112650">
        <w:trPr>
          <w:cantSplit/>
          <w:tblHeader/>
        </w:trPr>
        <w:tc>
          <w:tcPr>
            <w:tcW w:w="827" w:type="dxa"/>
          </w:tcPr>
          <w:p w14:paraId="128F127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</w:t>
            </w:r>
          </w:p>
        </w:tc>
        <w:tc>
          <w:tcPr>
            <w:tcW w:w="960" w:type="dxa"/>
          </w:tcPr>
          <w:p w14:paraId="15C3E22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</w:t>
            </w:r>
          </w:p>
        </w:tc>
        <w:tc>
          <w:tcPr>
            <w:tcW w:w="3459" w:type="dxa"/>
          </w:tcPr>
          <w:p w14:paraId="16C7CF3B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Smart Home Automation System</w:t>
            </w:r>
          </w:p>
        </w:tc>
        <w:tc>
          <w:tcPr>
            <w:tcW w:w="4114" w:type="dxa"/>
          </w:tcPr>
          <w:p w14:paraId="0A65D4D7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All work to implement Smart Home Automation system.</w:t>
            </w:r>
          </w:p>
        </w:tc>
      </w:tr>
      <w:tr w:rsidR="00A47ED6" w:rsidRPr="009C3946" w14:paraId="523CA336" w14:textId="77777777" w:rsidTr="00112650">
        <w:trPr>
          <w:cantSplit/>
          <w:tblHeader/>
        </w:trPr>
        <w:tc>
          <w:tcPr>
            <w:tcW w:w="827" w:type="dxa"/>
          </w:tcPr>
          <w:p w14:paraId="2AED405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960" w:type="dxa"/>
          </w:tcPr>
          <w:p w14:paraId="6ACAD745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1</w:t>
            </w:r>
          </w:p>
        </w:tc>
        <w:tc>
          <w:tcPr>
            <w:tcW w:w="3459" w:type="dxa"/>
          </w:tcPr>
          <w:p w14:paraId="02B167B5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Initiation</w:t>
            </w:r>
          </w:p>
        </w:tc>
        <w:tc>
          <w:tcPr>
            <w:tcW w:w="4114" w:type="dxa"/>
          </w:tcPr>
          <w:p w14:paraId="6AE4451F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The work to initiate the project.</w:t>
            </w:r>
          </w:p>
        </w:tc>
      </w:tr>
      <w:tr w:rsidR="00A47ED6" w:rsidRPr="009C3946" w14:paraId="1C4F17BE" w14:textId="77777777" w:rsidTr="00112650">
        <w:trPr>
          <w:cantSplit/>
          <w:tblHeader/>
        </w:trPr>
        <w:tc>
          <w:tcPr>
            <w:tcW w:w="827" w:type="dxa"/>
          </w:tcPr>
          <w:p w14:paraId="7B4E1D37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7EC3B592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1.1</w:t>
            </w:r>
          </w:p>
        </w:tc>
        <w:tc>
          <w:tcPr>
            <w:tcW w:w="3459" w:type="dxa"/>
          </w:tcPr>
          <w:p w14:paraId="3519A623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Develop Project Charter</w:t>
            </w:r>
          </w:p>
        </w:tc>
        <w:tc>
          <w:tcPr>
            <w:tcW w:w="4114" w:type="dxa"/>
          </w:tcPr>
          <w:p w14:paraId="34076F8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Project Manager to develop the Project Charter.</w:t>
            </w:r>
          </w:p>
        </w:tc>
      </w:tr>
      <w:tr w:rsidR="00A47ED6" w:rsidRPr="009C3946" w14:paraId="655F7EA5" w14:textId="77777777" w:rsidTr="00112650">
        <w:trPr>
          <w:cantSplit/>
          <w:tblHeader/>
        </w:trPr>
        <w:tc>
          <w:tcPr>
            <w:tcW w:w="827" w:type="dxa"/>
          </w:tcPr>
          <w:p w14:paraId="214E8B3F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5D40C4B4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1.2</w:t>
            </w:r>
          </w:p>
        </w:tc>
        <w:tc>
          <w:tcPr>
            <w:tcW w:w="3459" w:type="dxa"/>
            <w:vAlign w:val="bottom"/>
          </w:tcPr>
          <w:p w14:paraId="18C71EE9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Deliverable: Submit Project Charter</w:t>
            </w:r>
          </w:p>
        </w:tc>
        <w:tc>
          <w:tcPr>
            <w:tcW w:w="4114" w:type="dxa"/>
          </w:tcPr>
          <w:p w14:paraId="29F98B3D" w14:textId="209BFAD2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</w:t>
            </w:r>
            <w:r w:rsidR="009B3087"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ct Charter is delivered to </w:t>
            </w:r>
            <w:proofErr w:type="gramStart"/>
            <w:r w:rsidR="009B3087"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the </w:t>
            </w:r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 Customer</w:t>
            </w:r>
            <w:proofErr w:type="gramEnd"/>
            <w:r w:rsidRPr="009B3087">
              <w:rPr>
                <w:rFonts w:asciiTheme="minorHAnsi" w:eastAsia="Calibri" w:hAnsiTheme="minorHAnsi"/>
                <w:sz w:val="24"/>
                <w:szCs w:val="24"/>
              </w:rPr>
              <w:t>.</w:t>
            </w:r>
          </w:p>
        </w:tc>
      </w:tr>
      <w:tr w:rsidR="00A47ED6" w:rsidRPr="009C3946" w14:paraId="05586DF3" w14:textId="77777777" w:rsidTr="00112650">
        <w:trPr>
          <w:cantSplit/>
          <w:tblHeader/>
        </w:trPr>
        <w:tc>
          <w:tcPr>
            <w:tcW w:w="827" w:type="dxa"/>
          </w:tcPr>
          <w:p w14:paraId="1B8A77D4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2A23CB7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1.3</w:t>
            </w:r>
          </w:p>
        </w:tc>
        <w:tc>
          <w:tcPr>
            <w:tcW w:w="3459" w:type="dxa"/>
            <w:vAlign w:val="bottom"/>
          </w:tcPr>
          <w:p w14:paraId="3A419110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Sponsor Reviews Project Charter</w:t>
            </w:r>
          </w:p>
        </w:tc>
        <w:tc>
          <w:tcPr>
            <w:tcW w:w="4114" w:type="dxa"/>
          </w:tcPr>
          <w:p w14:paraId="0066DDD2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Customer reviews the Project Charter.</w:t>
            </w:r>
          </w:p>
        </w:tc>
      </w:tr>
      <w:tr w:rsidR="00A47ED6" w:rsidRPr="009C3946" w14:paraId="6497A748" w14:textId="77777777" w:rsidTr="00112650">
        <w:trPr>
          <w:cantSplit/>
          <w:tblHeader/>
        </w:trPr>
        <w:tc>
          <w:tcPr>
            <w:tcW w:w="827" w:type="dxa"/>
          </w:tcPr>
          <w:p w14:paraId="2C7EC0A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15B15917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1.4</w:t>
            </w:r>
          </w:p>
        </w:tc>
        <w:tc>
          <w:tcPr>
            <w:tcW w:w="3459" w:type="dxa"/>
          </w:tcPr>
          <w:p w14:paraId="4FB37E2A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Project Charter Signed/Approved</w:t>
            </w:r>
          </w:p>
        </w:tc>
        <w:tc>
          <w:tcPr>
            <w:tcW w:w="4114" w:type="dxa"/>
          </w:tcPr>
          <w:p w14:paraId="33FBF94C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Customer signs the Project Charter, which authorizes the Project Manager to move to the Planning Process.</w:t>
            </w:r>
          </w:p>
        </w:tc>
      </w:tr>
      <w:tr w:rsidR="00A47ED6" w:rsidRPr="009C3946" w14:paraId="3E7DAC69" w14:textId="77777777" w:rsidTr="00112650">
        <w:trPr>
          <w:cantSplit/>
          <w:tblHeader/>
        </w:trPr>
        <w:tc>
          <w:tcPr>
            <w:tcW w:w="827" w:type="dxa"/>
          </w:tcPr>
          <w:p w14:paraId="28F96AB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960" w:type="dxa"/>
          </w:tcPr>
          <w:p w14:paraId="037FEE7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</w:t>
            </w:r>
          </w:p>
        </w:tc>
        <w:tc>
          <w:tcPr>
            <w:tcW w:w="3459" w:type="dxa"/>
            <w:vAlign w:val="bottom"/>
          </w:tcPr>
          <w:p w14:paraId="5DEBE1A2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lanning</w:t>
            </w:r>
          </w:p>
        </w:tc>
        <w:tc>
          <w:tcPr>
            <w:tcW w:w="4114" w:type="dxa"/>
          </w:tcPr>
          <w:p w14:paraId="3D3BE99B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work for the planning process for the project.</w:t>
            </w:r>
          </w:p>
        </w:tc>
      </w:tr>
      <w:tr w:rsidR="00A47ED6" w:rsidRPr="009C3946" w14:paraId="63EA4121" w14:textId="77777777" w:rsidTr="00112650">
        <w:trPr>
          <w:cantSplit/>
          <w:tblHeader/>
        </w:trPr>
        <w:tc>
          <w:tcPr>
            <w:tcW w:w="827" w:type="dxa"/>
          </w:tcPr>
          <w:p w14:paraId="764C0E75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5ED3A84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1</w:t>
            </w:r>
          </w:p>
        </w:tc>
        <w:tc>
          <w:tcPr>
            <w:tcW w:w="3459" w:type="dxa"/>
            <w:vAlign w:val="bottom"/>
          </w:tcPr>
          <w:p w14:paraId="78EC46F2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Create Preliminary Scope Statement</w:t>
            </w:r>
          </w:p>
        </w:tc>
        <w:tc>
          <w:tcPr>
            <w:tcW w:w="4114" w:type="dxa"/>
          </w:tcPr>
          <w:p w14:paraId="1B6A9BDE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Manager creates a Preliminary Scope Statement.</w:t>
            </w:r>
          </w:p>
        </w:tc>
      </w:tr>
      <w:tr w:rsidR="00A47ED6" w:rsidRPr="009C3946" w14:paraId="4146651D" w14:textId="77777777" w:rsidTr="00112650">
        <w:trPr>
          <w:cantSplit/>
          <w:tblHeader/>
        </w:trPr>
        <w:tc>
          <w:tcPr>
            <w:tcW w:w="827" w:type="dxa"/>
          </w:tcPr>
          <w:p w14:paraId="2CD172A5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7A27EDBE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2</w:t>
            </w:r>
          </w:p>
        </w:tc>
        <w:tc>
          <w:tcPr>
            <w:tcW w:w="3459" w:type="dxa"/>
            <w:vAlign w:val="bottom"/>
          </w:tcPr>
          <w:p w14:paraId="68D88F00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Determine Project Team</w:t>
            </w:r>
          </w:p>
        </w:tc>
        <w:tc>
          <w:tcPr>
            <w:tcW w:w="4114" w:type="dxa"/>
          </w:tcPr>
          <w:p w14:paraId="56F2F24D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Project Manager determines the project team and requests the resources.</w:t>
            </w:r>
          </w:p>
        </w:tc>
      </w:tr>
      <w:tr w:rsidR="00A47ED6" w:rsidRPr="009C3946" w14:paraId="143206A0" w14:textId="77777777" w:rsidTr="00112650">
        <w:trPr>
          <w:cantSplit/>
          <w:tblHeader/>
        </w:trPr>
        <w:tc>
          <w:tcPr>
            <w:tcW w:w="827" w:type="dxa"/>
          </w:tcPr>
          <w:p w14:paraId="44A1EE04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1334D930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3</w:t>
            </w:r>
          </w:p>
        </w:tc>
        <w:tc>
          <w:tcPr>
            <w:tcW w:w="3459" w:type="dxa"/>
            <w:vAlign w:val="bottom"/>
          </w:tcPr>
          <w:p w14:paraId="6D7CAFB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Team Kickoff Meeting</w:t>
            </w:r>
          </w:p>
        </w:tc>
        <w:tc>
          <w:tcPr>
            <w:tcW w:w="4114" w:type="dxa"/>
          </w:tcPr>
          <w:p w14:paraId="636E2944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planning process is officially started with a project kickoff meeting that includes the Project Manager, Project Team and Customer (optional).</w:t>
            </w:r>
          </w:p>
        </w:tc>
      </w:tr>
      <w:tr w:rsidR="00A47ED6" w:rsidRPr="009C3946" w14:paraId="72034BDF" w14:textId="77777777" w:rsidTr="00112650">
        <w:trPr>
          <w:cantSplit/>
          <w:tblHeader/>
        </w:trPr>
        <w:tc>
          <w:tcPr>
            <w:tcW w:w="827" w:type="dxa"/>
          </w:tcPr>
          <w:p w14:paraId="5E34D15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2B4FA65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4</w:t>
            </w:r>
          </w:p>
        </w:tc>
        <w:tc>
          <w:tcPr>
            <w:tcW w:w="3459" w:type="dxa"/>
            <w:vAlign w:val="bottom"/>
          </w:tcPr>
          <w:p w14:paraId="29ACFFC5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Develop Project Plan</w:t>
            </w:r>
          </w:p>
        </w:tc>
        <w:tc>
          <w:tcPr>
            <w:tcW w:w="4114" w:type="dxa"/>
          </w:tcPr>
          <w:p w14:paraId="6CDCE9D4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Under the direction of the Project Manager the team develops the project plan.</w:t>
            </w:r>
          </w:p>
        </w:tc>
      </w:tr>
      <w:tr w:rsidR="00A47ED6" w:rsidRPr="009C3946" w14:paraId="5D5C90AE" w14:textId="77777777" w:rsidTr="00112650">
        <w:trPr>
          <w:cantSplit/>
          <w:tblHeader/>
        </w:trPr>
        <w:tc>
          <w:tcPr>
            <w:tcW w:w="827" w:type="dxa"/>
          </w:tcPr>
          <w:p w14:paraId="03828C8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lastRenderedPageBreak/>
              <w:t>3</w:t>
            </w:r>
          </w:p>
        </w:tc>
        <w:tc>
          <w:tcPr>
            <w:tcW w:w="960" w:type="dxa"/>
          </w:tcPr>
          <w:p w14:paraId="425684F1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5</w:t>
            </w:r>
          </w:p>
        </w:tc>
        <w:tc>
          <w:tcPr>
            <w:tcW w:w="3459" w:type="dxa"/>
            <w:vAlign w:val="bottom"/>
          </w:tcPr>
          <w:p w14:paraId="0C36E03B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Submit Project Plan</w:t>
            </w:r>
          </w:p>
        </w:tc>
        <w:tc>
          <w:tcPr>
            <w:tcW w:w="4114" w:type="dxa"/>
          </w:tcPr>
          <w:p w14:paraId="3044E045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Manager submits the project plan for approval.</w:t>
            </w:r>
          </w:p>
        </w:tc>
      </w:tr>
      <w:tr w:rsidR="00A47ED6" w:rsidRPr="009C3946" w14:paraId="52F5B311" w14:textId="77777777" w:rsidTr="00112650">
        <w:trPr>
          <w:cantSplit/>
          <w:tblHeader/>
        </w:trPr>
        <w:tc>
          <w:tcPr>
            <w:tcW w:w="827" w:type="dxa"/>
          </w:tcPr>
          <w:p w14:paraId="43274657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54C25D5B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2.6</w:t>
            </w:r>
          </w:p>
        </w:tc>
        <w:tc>
          <w:tcPr>
            <w:tcW w:w="3459" w:type="dxa"/>
            <w:vAlign w:val="bottom"/>
          </w:tcPr>
          <w:p w14:paraId="3F845F86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Milestone: Project Plan Approval</w:t>
            </w:r>
          </w:p>
        </w:tc>
        <w:tc>
          <w:tcPr>
            <w:tcW w:w="4114" w:type="dxa"/>
          </w:tcPr>
          <w:p w14:paraId="54516DFF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project plan is approved and the Project Manager has permission to proceed to execute the project according to the project plan.</w:t>
            </w:r>
          </w:p>
        </w:tc>
      </w:tr>
      <w:tr w:rsidR="00A47ED6" w:rsidRPr="009C3946" w14:paraId="714CE70C" w14:textId="77777777" w:rsidTr="00112650">
        <w:trPr>
          <w:cantSplit/>
          <w:tblHeader/>
        </w:trPr>
        <w:tc>
          <w:tcPr>
            <w:tcW w:w="827" w:type="dxa"/>
          </w:tcPr>
          <w:p w14:paraId="36E36E70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960" w:type="dxa"/>
          </w:tcPr>
          <w:p w14:paraId="4E10A1AB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</w:t>
            </w:r>
          </w:p>
        </w:tc>
        <w:tc>
          <w:tcPr>
            <w:tcW w:w="3459" w:type="dxa"/>
            <w:vAlign w:val="bottom"/>
          </w:tcPr>
          <w:p w14:paraId="6F16F4EF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Execution</w:t>
            </w:r>
          </w:p>
        </w:tc>
        <w:tc>
          <w:tcPr>
            <w:tcW w:w="4114" w:type="dxa"/>
          </w:tcPr>
          <w:p w14:paraId="5EBF7087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Work involved </w:t>
            </w:r>
            <w:proofErr w:type="gramStart"/>
            <w:r w:rsidRPr="009B3087">
              <w:rPr>
                <w:rFonts w:asciiTheme="minorHAnsi" w:eastAsia="Calibri" w:hAnsiTheme="minorHAnsi"/>
                <w:sz w:val="24"/>
                <w:szCs w:val="24"/>
              </w:rPr>
              <w:t>to execute</w:t>
            </w:r>
            <w:proofErr w:type="gramEnd"/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 the project.</w:t>
            </w:r>
          </w:p>
        </w:tc>
      </w:tr>
      <w:tr w:rsidR="00A47ED6" w:rsidRPr="009C3946" w14:paraId="525FFFF9" w14:textId="77777777" w:rsidTr="00112650">
        <w:trPr>
          <w:cantSplit/>
          <w:tblHeader/>
        </w:trPr>
        <w:tc>
          <w:tcPr>
            <w:tcW w:w="827" w:type="dxa"/>
          </w:tcPr>
          <w:p w14:paraId="2E48A8CD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34809A9D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1</w:t>
            </w:r>
          </w:p>
        </w:tc>
        <w:tc>
          <w:tcPr>
            <w:tcW w:w="3459" w:type="dxa"/>
            <w:vAlign w:val="bottom"/>
          </w:tcPr>
          <w:p w14:paraId="44B8403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Kickoff Meeting</w:t>
            </w:r>
          </w:p>
        </w:tc>
        <w:tc>
          <w:tcPr>
            <w:tcW w:w="4114" w:type="dxa"/>
          </w:tcPr>
          <w:p w14:paraId="6B846D3F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Manager conducts a formal kick off meeting with the project team, project stakeholders and customer.</w:t>
            </w:r>
          </w:p>
        </w:tc>
      </w:tr>
      <w:tr w:rsidR="00A47ED6" w:rsidRPr="009C3946" w14:paraId="2C62E7EE" w14:textId="77777777" w:rsidTr="00112650">
        <w:trPr>
          <w:cantSplit/>
          <w:tblHeader/>
        </w:trPr>
        <w:tc>
          <w:tcPr>
            <w:tcW w:w="827" w:type="dxa"/>
          </w:tcPr>
          <w:p w14:paraId="47EBD77C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3DB69CB2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2</w:t>
            </w:r>
          </w:p>
        </w:tc>
        <w:tc>
          <w:tcPr>
            <w:tcW w:w="3459" w:type="dxa"/>
            <w:vAlign w:val="bottom"/>
          </w:tcPr>
          <w:p w14:paraId="21A61AAE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Verify &amp; Validate User Requirements</w:t>
            </w:r>
          </w:p>
        </w:tc>
        <w:tc>
          <w:tcPr>
            <w:tcW w:w="4114" w:type="dxa"/>
          </w:tcPr>
          <w:p w14:paraId="7C5A39A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The original user requirements is reviewed by the project manager and team, </w:t>
            </w:r>
            <w:proofErr w:type="gramStart"/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n</w:t>
            </w:r>
            <w:proofErr w:type="gramEnd"/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 validated with the users/stakeholders. </w:t>
            </w:r>
          </w:p>
        </w:tc>
      </w:tr>
      <w:tr w:rsidR="00A47ED6" w:rsidRPr="009C3946" w14:paraId="18D02AD0" w14:textId="77777777" w:rsidTr="00112650">
        <w:trPr>
          <w:cantSplit/>
          <w:tblHeader/>
        </w:trPr>
        <w:tc>
          <w:tcPr>
            <w:tcW w:w="827" w:type="dxa"/>
          </w:tcPr>
          <w:p w14:paraId="69685FB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642CC98B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3</w:t>
            </w:r>
          </w:p>
        </w:tc>
        <w:tc>
          <w:tcPr>
            <w:tcW w:w="3459" w:type="dxa"/>
            <w:vAlign w:val="bottom"/>
          </w:tcPr>
          <w:p w14:paraId="253CC013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Design System</w:t>
            </w:r>
          </w:p>
        </w:tc>
        <w:tc>
          <w:tcPr>
            <w:tcW w:w="4114" w:type="dxa"/>
          </w:tcPr>
          <w:p w14:paraId="26A165EE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technical resources design the system.</w:t>
            </w:r>
          </w:p>
        </w:tc>
      </w:tr>
      <w:tr w:rsidR="00A47ED6" w:rsidRPr="009C3946" w14:paraId="6CAB4263" w14:textId="77777777" w:rsidTr="00112650">
        <w:trPr>
          <w:cantSplit/>
          <w:tblHeader/>
        </w:trPr>
        <w:tc>
          <w:tcPr>
            <w:tcW w:w="827" w:type="dxa"/>
          </w:tcPr>
          <w:p w14:paraId="05072EC1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7F9956A2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4</w:t>
            </w:r>
          </w:p>
        </w:tc>
        <w:tc>
          <w:tcPr>
            <w:tcW w:w="3459" w:type="dxa"/>
            <w:vAlign w:val="bottom"/>
          </w:tcPr>
          <w:p w14:paraId="389D91B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cure Hardware/Software</w:t>
            </w:r>
          </w:p>
        </w:tc>
        <w:tc>
          <w:tcPr>
            <w:tcW w:w="4114" w:type="dxa"/>
          </w:tcPr>
          <w:p w14:paraId="0FEC05E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procurement of all hardware, software and facility needs for the project.</w:t>
            </w:r>
          </w:p>
        </w:tc>
      </w:tr>
      <w:tr w:rsidR="00A47ED6" w:rsidRPr="009C3946" w14:paraId="724A1DF2" w14:textId="77777777" w:rsidTr="00112650">
        <w:trPr>
          <w:cantSplit/>
          <w:tblHeader/>
        </w:trPr>
        <w:tc>
          <w:tcPr>
            <w:tcW w:w="827" w:type="dxa"/>
          </w:tcPr>
          <w:p w14:paraId="011EB725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1264BE91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5</w:t>
            </w:r>
          </w:p>
        </w:tc>
        <w:tc>
          <w:tcPr>
            <w:tcW w:w="3459" w:type="dxa"/>
            <w:vAlign w:val="bottom"/>
          </w:tcPr>
          <w:p w14:paraId="3DEF7607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Install Development System</w:t>
            </w:r>
          </w:p>
        </w:tc>
        <w:tc>
          <w:tcPr>
            <w:tcW w:w="4114" w:type="dxa"/>
          </w:tcPr>
          <w:p w14:paraId="268FB61C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eam installs a development system for testing and customizations of user interfaces.</w:t>
            </w:r>
          </w:p>
        </w:tc>
      </w:tr>
      <w:tr w:rsidR="00A47ED6" w:rsidRPr="009C3946" w14:paraId="6EE54A0C" w14:textId="77777777" w:rsidTr="00112650">
        <w:trPr>
          <w:cantSplit/>
          <w:tblHeader/>
        </w:trPr>
        <w:tc>
          <w:tcPr>
            <w:tcW w:w="827" w:type="dxa"/>
          </w:tcPr>
          <w:p w14:paraId="206BBB96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600827E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6</w:t>
            </w:r>
          </w:p>
        </w:tc>
        <w:tc>
          <w:tcPr>
            <w:tcW w:w="3459" w:type="dxa"/>
            <w:vAlign w:val="bottom"/>
          </w:tcPr>
          <w:p w14:paraId="33EFD4E3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esting Phase</w:t>
            </w:r>
          </w:p>
        </w:tc>
        <w:tc>
          <w:tcPr>
            <w:tcW w:w="4114" w:type="dxa"/>
          </w:tcPr>
          <w:p w14:paraId="12C6C7A2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system is tested using test cases.</w:t>
            </w:r>
          </w:p>
        </w:tc>
      </w:tr>
      <w:tr w:rsidR="00A47ED6" w:rsidRPr="009C3946" w14:paraId="1C5C04F9" w14:textId="77777777" w:rsidTr="00112650">
        <w:trPr>
          <w:cantSplit/>
          <w:tblHeader/>
        </w:trPr>
        <w:tc>
          <w:tcPr>
            <w:tcW w:w="827" w:type="dxa"/>
          </w:tcPr>
          <w:p w14:paraId="6D56910A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2D070F04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7</w:t>
            </w:r>
          </w:p>
        </w:tc>
        <w:tc>
          <w:tcPr>
            <w:tcW w:w="3459" w:type="dxa"/>
            <w:vAlign w:val="bottom"/>
          </w:tcPr>
          <w:p w14:paraId="02D7D2F7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Install Live System</w:t>
            </w:r>
          </w:p>
        </w:tc>
        <w:tc>
          <w:tcPr>
            <w:tcW w:w="4114" w:type="dxa"/>
          </w:tcPr>
          <w:p w14:paraId="2CC4FE49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actual system is installed and configured.</w:t>
            </w:r>
          </w:p>
        </w:tc>
      </w:tr>
      <w:tr w:rsidR="00A47ED6" w:rsidRPr="009C3946" w14:paraId="2B4D36AE" w14:textId="77777777" w:rsidTr="00112650">
        <w:trPr>
          <w:cantSplit/>
          <w:tblHeader/>
        </w:trPr>
        <w:tc>
          <w:tcPr>
            <w:tcW w:w="827" w:type="dxa"/>
          </w:tcPr>
          <w:p w14:paraId="113795C2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1C78EA07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8</w:t>
            </w:r>
          </w:p>
        </w:tc>
        <w:tc>
          <w:tcPr>
            <w:tcW w:w="3459" w:type="dxa"/>
            <w:vAlign w:val="bottom"/>
          </w:tcPr>
          <w:p w14:paraId="65B6CB02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User Training</w:t>
            </w:r>
          </w:p>
        </w:tc>
        <w:tc>
          <w:tcPr>
            <w:tcW w:w="4114" w:type="dxa"/>
          </w:tcPr>
          <w:p w14:paraId="3096FBF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 xml:space="preserve">All customers are provided with training class.  </w:t>
            </w:r>
          </w:p>
        </w:tc>
      </w:tr>
      <w:tr w:rsidR="00A47ED6" w:rsidRPr="009C3946" w14:paraId="16A6B197" w14:textId="77777777" w:rsidTr="00112650">
        <w:trPr>
          <w:cantSplit/>
          <w:tblHeader/>
        </w:trPr>
        <w:tc>
          <w:tcPr>
            <w:tcW w:w="827" w:type="dxa"/>
          </w:tcPr>
          <w:p w14:paraId="4C37860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lastRenderedPageBreak/>
              <w:t>3</w:t>
            </w:r>
          </w:p>
        </w:tc>
        <w:tc>
          <w:tcPr>
            <w:tcW w:w="960" w:type="dxa"/>
          </w:tcPr>
          <w:p w14:paraId="091DAC10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3.9</w:t>
            </w:r>
          </w:p>
        </w:tc>
        <w:tc>
          <w:tcPr>
            <w:tcW w:w="3459" w:type="dxa"/>
            <w:vAlign w:val="bottom"/>
          </w:tcPr>
          <w:p w14:paraId="525E9C68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Go Live</w:t>
            </w:r>
          </w:p>
        </w:tc>
        <w:tc>
          <w:tcPr>
            <w:tcW w:w="4114" w:type="dxa"/>
          </w:tcPr>
          <w:p w14:paraId="12A31D46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System goes live with customer.</w:t>
            </w:r>
          </w:p>
        </w:tc>
      </w:tr>
      <w:tr w:rsidR="00A47ED6" w:rsidRPr="009C3946" w14:paraId="25956E2C" w14:textId="77777777" w:rsidTr="00112650">
        <w:trPr>
          <w:cantSplit/>
          <w:tblHeader/>
        </w:trPr>
        <w:tc>
          <w:tcPr>
            <w:tcW w:w="827" w:type="dxa"/>
          </w:tcPr>
          <w:p w14:paraId="13F7B950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2</w:t>
            </w:r>
          </w:p>
        </w:tc>
        <w:tc>
          <w:tcPr>
            <w:tcW w:w="960" w:type="dxa"/>
          </w:tcPr>
          <w:p w14:paraId="218CE22B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4</w:t>
            </w:r>
          </w:p>
        </w:tc>
        <w:tc>
          <w:tcPr>
            <w:tcW w:w="3459" w:type="dxa"/>
            <w:vAlign w:val="bottom"/>
          </w:tcPr>
          <w:p w14:paraId="34CD56A0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Control</w:t>
            </w:r>
          </w:p>
        </w:tc>
        <w:tc>
          <w:tcPr>
            <w:tcW w:w="4114" w:type="dxa"/>
          </w:tcPr>
          <w:p w14:paraId="44810B25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The work involved for the control process of the project.</w:t>
            </w:r>
          </w:p>
        </w:tc>
      </w:tr>
      <w:tr w:rsidR="00A47ED6" w:rsidRPr="009C3946" w14:paraId="123F9535" w14:textId="77777777" w:rsidTr="00112650">
        <w:trPr>
          <w:cantSplit/>
          <w:tblHeader/>
        </w:trPr>
        <w:tc>
          <w:tcPr>
            <w:tcW w:w="827" w:type="dxa"/>
          </w:tcPr>
          <w:p w14:paraId="70B05EC1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39300AF9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4.1</w:t>
            </w:r>
          </w:p>
        </w:tc>
        <w:tc>
          <w:tcPr>
            <w:tcW w:w="3459" w:type="dxa"/>
            <w:vAlign w:val="bottom"/>
          </w:tcPr>
          <w:p w14:paraId="0321CBDA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Management</w:t>
            </w:r>
          </w:p>
        </w:tc>
        <w:tc>
          <w:tcPr>
            <w:tcW w:w="4114" w:type="dxa"/>
          </w:tcPr>
          <w:p w14:paraId="4296120F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Overall project management for the project.</w:t>
            </w:r>
          </w:p>
        </w:tc>
      </w:tr>
      <w:tr w:rsidR="00A47ED6" w:rsidRPr="009C3946" w14:paraId="0C487C42" w14:textId="77777777" w:rsidTr="00112650">
        <w:trPr>
          <w:cantSplit/>
          <w:tblHeader/>
        </w:trPr>
        <w:tc>
          <w:tcPr>
            <w:tcW w:w="827" w:type="dxa"/>
          </w:tcPr>
          <w:p w14:paraId="2C4BCEDF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734C18D3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4.2</w:t>
            </w:r>
          </w:p>
        </w:tc>
        <w:tc>
          <w:tcPr>
            <w:tcW w:w="3459" w:type="dxa"/>
            <w:vAlign w:val="bottom"/>
          </w:tcPr>
          <w:p w14:paraId="4961525C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Status Meetings</w:t>
            </w:r>
          </w:p>
        </w:tc>
        <w:tc>
          <w:tcPr>
            <w:tcW w:w="4114" w:type="dxa"/>
          </w:tcPr>
          <w:p w14:paraId="35A16911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Weekly team status meetings.</w:t>
            </w:r>
          </w:p>
        </w:tc>
      </w:tr>
      <w:tr w:rsidR="00A47ED6" w:rsidRPr="009C3946" w14:paraId="4CA4FB16" w14:textId="77777777" w:rsidTr="00112650">
        <w:trPr>
          <w:cantSplit/>
          <w:tblHeader/>
        </w:trPr>
        <w:tc>
          <w:tcPr>
            <w:tcW w:w="827" w:type="dxa"/>
          </w:tcPr>
          <w:p w14:paraId="53D3A39A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79382A8D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4.3</w:t>
            </w:r>
          </w:p>
        </w:tc>
        <w:tc>
          <w:tcPr>
            <w:tcW w:w="3459" w:type="dxa"/>
            <w:vAlign w:val="bottom"/>
          </w:tcPr>
          <w:p w14:paraId="7AC55ABB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Risk Management</w:t>
            </w:r>
          </w:p>
        </w:tc>
        <w:tc>
          <w:tcPr>
            <w:tcW w:w="4114" w:type="dxa"/>
          </w:tcPr>
          <w:p w14:paraId="0036AD5A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Risk management efforts as defined in the Risk Management Plan.</w:t>
            </w:r>
          </w:p>
        </w:tc>
      </w:tr>
      <w:tr w:rsidR="00A47ED6" w:rsidRPr="009C3946" w14:paraId="29333127" w14:textId="77777777" w:rsidTr="00112650">
        <w:trPr>
          <w:cantSplit/>
          <w:tblHeader/>
        </w:trPr>
        <w:tc>
          <w:tcPr>
            <w:tcW w:w="827" w:type="dxa"/>
          </w:tcPr>
          <w:p w14:paraId="704146F8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3</w:t>
            </w:r>
          </w:p>
        </w:tc>
        <w:tc>
          <w:tcPr>
            <w:tcW w:w="960" w:type="dxa"/>
          </w:tcPr>
          <w:p w14:paraId="134C875E" w14:textId="77777777" w:rsidR="00A47ED6" w:rsidRPr="009B3087" w:rsidRDefault="00A47ED6" w:rsidP="00112650">
            <w:pPr>
              <w:pStyle w:val="af"/>
              <w:rPr>
                <w:rFonts w:asciiTheme="minorHAnsi" w:hAnsiTheme="minorHAnsi"/>
                <w:sz w:val="24"/>
                <w:szCs w:val="24"/>
              </w:rPr>
            </w:pPr>
            <w:r w:rsidRPr="009B3087">
              <w:rPr>
                <w:rFonts w:asciiTheme="minorHAnsi" w:hAnsiTheme="minorHAnsi"/>
                <w:sz w:val="24"/>
                <w:szCs w:val="24"/>
              </w:rPr>
              <w:t>1.4.4</w:t>
            </w:r>
          </w:p>
        </w:tc>
        <w:tc>
          <w:tcPr>
            <w:tcW w:w="3459" w:type="dxa"/>
            <w:vAlign w:val="bottom"/>
          </w:tcPr>
          <w:p w14:paraId="79F1CA95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Update Project Management Plan</w:t>
            </w:r>
          </w:p>
        </w:tc>
        <w:tc>
          <w:tcPr>
            <w:tcW w:w="4114" w:type="dxa"/>
          </w:tcPr>
          <w:p w14:paraId="4BF5A120" w14:textId="77777777" w:rsidR="00A47ED6" w:rsidRPr="009B3087" w:rsidRDefault="00A47ED6" w:rsidP="00112650">
            <w:pPr>
              <w:rPr>
                <w:rFonts w:asciiTheme="minorHAnsi" w:eastAsia="Calibri" w:hAnsiTheme="minorHAnsi"/>
                <w:sz w:val="24"/>
                <w:szCs w:val="24"/>
              </w:rPr>
            </w:pPr>
            <w:r w:rsidRPr="009B3087">
              <w:rPr>
                <w:rFonts w:asciiTheme="minorHAnsi" w:eastAsia="Calibri" w:hAnsiTheme="minorHAnsi"/>
                <w:sz w:val="24"/>
                <w:szCs w:val="24"/>
              </w:rPr>
              <w:t>Project Manager updates the Project Management Plan as the project progresses.</w:t>
            </w:r>
          </w:p>
        </w:tc>
      </w:tr>
    </w:tbl>
    <w:p w14:paraId="3E5F6835" w14:textId="1AF21392" w:rsidR="00A47ED6" w:rsidRPr="002F306B" w:rsidRDefault="009B3087" w:rsidP="009B3087">
      <w:pPr>
        <w:pStyle w:val="2"/>
      </w:pPr>
      <w:bookmarkStart w:id="15" w:name="_Toc221692198"/>
      <w:r>
        <w:rPr>
          <w:rFonts w:hint="eastAsia"/>
        </w:rPr>
        <w:t xml:space="preserve">4.7 </w:t>
      </w:r>
      <w:r w:rsidR="00A47ED6">
        <w:t>Glossary of Terms</w:t>
      </w:r>
      <w:bookmarkEnd w:id="15"/>
    </w:p>
    <w:p w14:paraId="060F6CD0" w14:textId="77777777" w:rsidR="00A47ED6" w:rsidRPr="009B3087" w:rsidRDefault="00A47ED6" w:rsidP="00A47ED6">
      <w:pPr>
        <w:ind w:left="1980" w:hanging="1980"/>
        <w:rPr>
          <w:rFonts w:asciiTheme="minorHAnsi" w:hAnsiTheme="minorHAnsi"/>
          <w:sz w:val="24"/>
        </w:rPr>
      </w:pPr>
      <w:r w:rsidRPr="009B3087">
        <w:rPr>
          <w:rFonts w:asciiTheme="minorHAnsi" w:hAnsiTheme="minorHAnsi"/>
          <w:sz w:val="24"/>
        </w:rPr>
        <w:t>Level of Effort:</w:t>
      </w:r>
      <w:r w:rsidRPr="009B3087">
        <w:rPr>
          <w:rFonts w:asciiTheme="minorHAnsi" w:hAnsiTheme="minorHAnsi"/>
          <w:sz w:val="24"/>
        </w:rPr>
        <w:tab/>
        <w:t>Level of Effort (LOE) is how much work is required to complete a task.</w:t>
      </w:r>
    </w:p>
    <w:p w14:paraId="18CE120D" w14:textId="77777777" w:rsidR="00A47ED6" w:rsidRPr="009B3087" w:rsidRDefault="00A47ED6" w:rsidP="00A47ED6">
      <w:pPr>
        <w:ind w:left="1980" w:hanging="1980"/>
        <w:rPr>
          <w:rFonts w:asciiTheme="minorHAnsi" w:hAnsiTheme="minorHAnsi"/>
          <w:sz w:val="24"/>
        </w:rPr>
      </w:pPr>
      <w:r w:rsidRPr="009B3087">
        <w:rPr>
          <w:rFonts w:asciiTheme="minorHAnsi" w:hAnsiTheme="minorHAnsi"/>
          <w:sz w:val="24"/>
        </w:rPr>
        <w:t>Work Package:</w:t>
      </w:r>
      <w:r w:rsidRPr="009B3087">
        <w:rPr>
          <w:rFonts w:asciiTheme="minorHAnsi" w:hAnsiTheme="minorHAnsi"/>
          <w:sz w:val="24"/>
        </w:rPr>
        <w:tab/>
        <w:t>A Work Package is a deliverable or work component at the lowest level of its WBS branch.</w:t>
      </w:r>
    </w:p>
    <w:p w14:paraId="34972FD3" w14:textId="77777777" w:rsidR="00A47ED6" w:rsidRPr="009B3087" w:rsidRDefault="00A47ED6" w:rsidP="00A47ED6">
      <w:pPr>
        <w:ind w:left="1980" w:hanging="1980"/>
        <w:rPr>
          <w:rFonts w:asciiTheme="minorHAnsi" w:hAnsiTheme="minorHAnsi"/>
          <w:sz w:val="24"/>
        </w:rPr>
      </w:pPr>
      <w:r w:rsidRPr="009B3087">
        <w:rPr>
          <w:rFonts w:asciiTheme="minorHAnsi" w:hAnsiTheme="minorHAnsi"/>
          <w:sz w:val="24"/>
        </w:rPr>
        <w:t>WBS Component:</w:t>
      </w:r>
      <w:r w:rsidRPr="009B3087">
        <w:rPr>
          <w:rFonts w:asciiTheme="minorHAnsi" w:hAnsiTheme="minorHAnsi"/>
          <w:sz w:val="24"/>
        </w:rPr>
        <w:tab/>
        <w:t xml:space="preserve">A component of a </w:t>
      </w:r>
      <w:proofErr w:type="gramStart"/>
      <w:r w:rsidRPr="009B3087">
        <w:rPr>
          <w:rFonts w:asciiTheme="minorHAnsi" w:hAnsiTheme="minorHAnsi"/>
          <w:sz w:val="24"/>
        </w:rPr>
        <w:t>WBS which</w:t>
      </w:r>
      <w:proofErr w:type="gramEnd"/>
      <w:r w:rsidRPr="009B3087">
        <w:rPr>
          <w:rFonts w:asciiTheme="minorHAnsi" w:hAnsiTheme="minorHAnsi"/>
          <w:sz w:val="24"/>
        </w:rPr>
        <w:t xml:space="preserve"> is located at any level.  It can be a Work Package or a WBS Element as there's no restriction on what a WBS Component is.</w:t>
      </w:r>
    </w:p>
    <w:p w14:paraId="271286D9" w14:textId="77777777" w:rsidR="00A47ED6" w:rsidRPr="009B3087" w:rsidRDefault="00A47ED6" w:rsidP="00A47ED6">
      <w:pPr>
        <w:ind w:left="1980" w:hanging="1980"/>
        <w:rPr>
          <w:rFonts w:asciiTheme="minorHAnsi" w:hAnsiTheme="minorHAnsi"/>
          <w:sz w:val="24"/>
        </w:rPr>
      </w:pPr>
      <w:r w:rsidRPr="009B3087">
        <w:rPr>
          <w:rFonts w:asciiTheme="minorHAnsi" w:hAnsiTheme="minorHAnsi"/>
          <w:sz w:val="24"/>
        </w:rPr>
        <w:t>WBS Code:</w:t>
      </w:r>
      <w:r w:rsidRPr="009B3087">
        <w:rPr>
          <w:rFonts w:asciiTheme="minorHAnsi" w:hAnsiTheme="minorHAnsi"/>
          <w:sz w:val="24"/>
        </w:rPr>
        <w:tab/>
        <w:t>A unique identifier assigned to each element in a Work Breakdown Structure for the purpose of designating the elements hierarchical location within the WBS.</w:t>
      </w:r>
    </w:p>
    <w:p w14:paraId="0CCBFA78" w14:textId="77777777" w:rsidR="00A47ED6" w:rsidRPr="009B3087" w:rsidRDefault="00A47ED6" w:rsidP="00A47ED6">
      <w:pPr>
        <w:ind w:left="1980" w:hanging="1980"/>
        <w:rPr>
          <w:rFonts w:asciiTheme="minorHAnsi" w:hAnsiTheme="minorHAnsi"/>
          <w:sz w:val="24"/>
        </w:rPr>
      </w:pPr>
      <w:r w:rsidRPr="009B3087">
        <w:rPr>
          <w:rFonts w:asciiTheme="minorHAnsi" w:hAnsiTheme="minorHAnsi"/>
          <w:sz w:val="24"/>
        </w:rPr>
        <w:t>WBS Element:</w:t>
      </w:r>
      <w:r w:rsidRPr="009B3087">
        <w:rPr>
          <w:rFonts w:asciiTheme="minorHAnsi" w:hAnsiTheme="minorHAnsi"/>
          <w:sz w:val="24"/>
        </w:rPr>
        <w:tab/>
        <w:t>A WBS Element is a single WBS component and its associated attributes located anywhere within a WBS.  A WBS Element can contain work, or it can contain other WBS Elements or Work Packages.</w:t>
      </w:r>
    </w:p>
    <w:p w14:paraId="6063B9B0" w14:textId="77777777" w:rsidR="00A47ED6" w:rsidRPr="007F16AA" w:rsidRDefault="00A47ED6" w:rsidP="00A47ED6">
      <w:pPr>
        <w:rPr>
          <w:sz w:val="24"/>
          <w:szCs w:val="24"/>
        </w:rPr>
      </w:pPr>
      <w:r w:rsidRPr="007F16AA">
        <w:rPr>
          <w:sz w:val="24"/>
          <w:szCs w:val="24"/>
        </w:rPr>
        <w:t>Reference:</w:t>
      </w:r>
    </w:p>
    <w:p w14:paraId="567F8F6F" w14:textId="55EB1979" w:rsidR="00DA4F98" w:rsidRPr="009B3087" w:rsidRDefault="000F6DEC" w:rsidP="009B3087">
      <w:pPr>
        <w:rPr>
          <w:lang w:eastAsia="zh-CN"/>
        </w:rPr>
      </w:pPr>
      <w:hyperlink r:id="rId11" w:history="1">
        <w:r w:rsidR="00A47ED6" w:rsidRPr="00462280">
          <w:rPr>
            <w:rStyle w:val="a8"/>
          </w:rPr>
          <w:t>www.projectmanagementdcocs.com</w:t>
        </w:r>
      </w:hyperlink>
    </w:p>
    <w:p w14:paraId="76AE66FE" w14:textId="77777777" w:rsidR="006E4CB3" w:rsidRPr="00517A46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16" w:name="_Toc221692199"/>
      <w:r w:rsidRPr="00517A46">
        <w:rPr>
          <w:rFonts w:hint="eastAsia"/>
          <w:sz w:val="36"/>
          <w:szCs w:val="36"/>
          <w:lang w:eastAsia="zh-CN"/>
        </w:rPr>
        <w:lastRenderedPageBreak/>
        <w:t>5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Project management processes</w:t>
      </w:r>
      <w:bookmarkEnd w:id="16"/>
    </w:p>
    <w:p w14:paraId="577FE8EC" w14:textId="709A20D0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There are five main processes of project management:</w:t>
      </w:r>
    </w:p>
    <w:p w14:paraId="48AB58A5" w14:textId="03FFD252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1.</w:t>
      </w:r>
      <w:r w:rsidR="00930DEF">
        <w:rPr>
          <w:rFonts w:asciiTheme="minorHAnsi" w:eastAsiaTheme="minorEastAsia" w:hAnsiTheme="minorHAnsi" w:cs="Helvetica" w:hint="eastAsia"/>
          <w:sz w:val="24"/>
          <w:szCs w:val="24"/>
          <w:lang w:eastAsia="zh-CN"/>
        </w:rPr>
        <w:t xml:space="preserve"> </w:t>
      </w:r>
      <w:r w:rsidR="00930DEF">
        <w:rPr>
          <w:rFonts w:asciiTheme="minorHAnsi" w:eastAsiaTheme="minorEastAsia" w:hAnsiTheme="minorHAnsi" w:cs="Helvetica"/>
          <w:sz w:val="24"/>
          <w:szCs w:val="24"/>
        </w:rPr>
        <w:t>Project Initiation</w:t>
      </w:r>
    </w:p>
    <w:p w14:paraId="609D8775" w14:textId="08344A57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2.</w:t>
      </w:r>
      <w:r w:rsidR="00930DEF">
        <w:rPr>
          <w:rFonts w:asciiTheme="minorHAnsi" w:eastAsiaTheme="minorEastAsia" w:hAnsiTheme="minorHAnsi" w:cs="Helvetica" w:hint="eastAsia"/>
          <w:sz w:val="24"/>
          <w:szCs w:val="24"/>
          <w:lang w:eastAsia="zh-CN"/>
        </w:rPr>
        <w:t xml:space="preserve"> </w:t>
      </w:r>
      <w:r w:rsidR="00930DEF">
        <w:rPr>
          <w:rFonts w:asciiTheme="minorHAnsi" w:eastAsiaTheme="minorEastAsia" w:hAnsiTheme="minorHAnsi" w:cs="Helvetica"/>
          <w:sz w:val="24"/>
          <w:szCs w:val="24"/>
        </w:rPr>
        <w:t>Project Planning</w:t>
      </w:r>
    </w:p>
    <w:p w14:paraId="2B9081A6" w14:textId="5914A812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3.</w:t>
      </w:r>
      <w:r w:rsidR="00930DEF">
        <w:rPr>
          <w:rFonts w:asciiTheme="minorHAnsi" w:eastAsiaTheme="minorEastAsia" w:hAnsiTheme="minorHAnsi" w:cs="Helvetica" w:hint="eastAsia"/>
          <w:sz w:val="24"/>
          <w:szCs w:val="24"/>
          <w:lang w:eastAsia="zh-CN"/>
        </w:rPr>
        <w:t xml:space="preserve"> </w:t>
      </w:r>
      <w:r w:rsidR="00930DEF">
        <w:rPr>
          <w:rFonts w:asciiTheme="minorHAnsi" w:eastAsiaTheme="minorEastAsia" w:hAnsiTheme="minorHAnsi" w:cs="Helvetica"/>
          <w:sz w:val="24"/>
          <w:szCs w:val="24"/>
        </w:rPr>
        <w:t>Project Execution</w:t>
      </w:r>
    </w:p>
    <w:p w14:paraId="53733CC3" w14:textId="5F7C0438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4.</w:t>
      </w:r>
      <w:r w:rsidR="00930DEF">
        <w:rPr>
          <w:rFonts w:asciiTheme="minorHAnsi" w:eastAsiaTheme="minorEastAsia" w:hAnsiTheme="minorHAnsi" w:cs="Helvetica" w:hint="eastAsia"/>
          <w:sz w:val="24"/>
          <w:szCs w:val="24"/>
          <w:lang w:eastAsia="zh-CN"/>
        </w:rPr>
        <w:t xml:space="preserve"> </w:t>
      </w:r>
      <w:r w:rsidR="00930DEF" w:rsidRPr="001051A1">
        <w:rPr>
          <w:rFonts w:asciiTheme="minorHAnsi" w:eastAsiaTheme="minorEastAsia" w:hAnsiTheme="minorHAnsi" w:cs="Helvetica"/>
          <w:sz w:val="24"/>
          <w:szCs w:val="24"/>
        </w:rPr>
        <w:t>Controls</w:t>
      </w:r>
      <w:r w:rsidRPr="001051A1">
        <w:rPr>
          <w:rFonts w:asciiTheme="minorHAnsi" w:eastAsiaTheme="minorEastAsia" w:hAnsiTheme="minorHAnsi" w:cs="Helvetica"/>
          <w:sz w:val="24"/>
          <w:szCs w:val="24"/>
        </w:rPr>
        <w:t xml:space="preserve"> and Valid</w:t>
      </w:r>
      <w:r w:rsidR="00930DEF">
        <w:rPr>
          <w:rFonts w:asciiTheme="minorHAnsi" w:eastAsiaTheme="minorEastAsia" w:hAnsiTheme="minorHAnsi" w:cs="Helvetica"/>
          <w:sz w:val="24"/>
          <w:szCs w:val="24"/>
        </w:rPr>
        <w:t>ation</w:t>
      </w:r>
    </w:p>
    <w:p w14:paraId="6A60F81C" w14:textId="1F154060" w:rsidR="001051A1" w:rsidRPr="001051A1" w:rsidRDefault="001051A1" w:rsidP="001051A1">
      <w:pPr>
        <w:autoSpaceDE w:val="0"/>
        <w:autoSpaceDN w:val="0"/>
        <w:adjustRightInd w:val="0"/>
        <w:spacing w:after="0" w:line="360" w:lineRule="auto"/>
        <w:jc w:val="both"/>
        <w:rPr>
          <w:rFonts w:asciiTheme="minorHAnsi" w:eastAsiaTheme="minorEastAsia" w:hAnsiTheme="minorHAnsi" w:cs="Helvetica"/>
          <w:sz w:val="24"/>
          <w:szCs w:val="24"/>
          <w:lang w:eastAsia="zh-CN"/>
        </w:rPr>
      </w:pPr>
      <w:r w:rsidRPr="001051A1">
        <w:rPr>
          <w:rFonts w:asciiTheme="minorHAnsi" w:eastAsiaTheme="minorEastAsia" w:hAnsiTheme="minorHAnsi" w:cs="Helvetica"/>
          <w:sz w:val="24"/>
          <w:szCs w:val="24"/>
          <w:lang w:eastAsia="zh-CN"/>
        </w:rPr>
        <w:t>5.</w:t>
      </w:r>
      <w:r w:rsidR="00930DEF">
        <w:rPr>
          <w:rFonts w:asciiTheme="minorHAnsi" w:eastAsiaTheme="minorEastAsia" w:hAnsiTheme="minorHAnsi" w:cs="Helvetica" w:hint="eastAsia"/>
          <w:sz w:val="24"/>
          <w:szCs w:val="24"/>
          <w:lang w:eastAsia="zh-CN"/>
        </w:rPr>
        <w:t xml:space="preserve"> </w:t>
      </w:r>
      <w:r w:rsidR="00930DEF">
        <w:rPr>
          <w:rFonts w:asciiTheme="minorHAnsi" w:eastAsiaTheme="minorEastAsia" w:hAnsiTheme="minorHAnsi" w:cs="Helvetica"/>
          <w:sz w:val="24"/>
          <w:szCs w:val="24"/>
        </w:rPr>
        <w:t>Closeouts and Evaluation</w:t>
      </w:r>
    </w:p>
    <w:p w14:paraId="1B36C0D8" w14:textId="77777777" w:rsidR="006E4CB3" w:rsidRPr="00517A46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17" w:name="_Toc221692200"/>
      <w:r w:rsidRPr="00517A46">
        <w:rPr>
          <w:rFonts w:hint="eastAsia"/>
          <w:sz w:val="36"/>
          <w:szCs w:val="36"/>
          <w:lang w:eastAsia="zh-CN"/>
        </w:rPr>
        <w:t>6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Development / maintenance processes</w:t>
      </w:r>
      <w:bookmarkEnd w:id="17"/>
    </w:p>
    <w:p w14:paraId="1E90F131" w14:textId="77777777" w:rsidR="00792C8A" w:rsidRPr="006945D4" w:rsidRDefault="008F2567" w:rsidP="004735D7">
      <w:pPr>
        <w:pStyle w:val="2"/>
      </w:pPr>
      <w:bookmarkStart w:id="18" w:name="_Toc221692201"/>
      <w:r w:rsidRPr="006945D4">
        <w:t>6.1 corrective maintenance</w:t>
      </w:r>
      <w:bookmarkEnd w:id="18"/>
    </w:p>
    <w:p w14:paraId="3981ACA8" w14:textId="77777777" w:rsidR="008F2567" w:rsidRPr="00931F41" w:rsidRDefault="008F2567" w:rsidP="004735D7">
      <w:pPr>
        <w:spacing w:line="360" w:lineRule="auto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>Fixing bugs/ removing errors</w:t>
      </w:r>
    </w:p>
    <w:p w14:paraId="3EC98A4A" w14:textId="77777777" w:rsidR="008F2567" w:rsidRPr="006945D4" w:rsidRDefault="008F2567" w:rsidP="004735D7">
      <w:pPr>
        <w:pStyle w:val="2"/>
      </w:pPr>
      <w:bookmarkStart w:id="19" w:name="_Toc221692202"/>
      <w:r w:rsidRPr="006945D4">
        <w:t>6.2 Adaptive maintenance</w:t>
      </w:r>
      <w:bookmarkEnd w:id="19"/>
    </w:p>
    <w:p w14:paraId="54CB09E1" w14:textId="77777777" w:rsidR="008F2567" w:rsidRPr="00931F41" w:rsidRDefault="008F2567" w:rsidP="004735D7">
      <w:pPr>
        <w:spacing w:line="360" w:lineRule="auto"/>
        <w:jc w:val="both"/>
        <w:rPr>
          <w:rFonts w:asciiTheme="minorHAnsi" w:hAnsiTheme="minorHAnsi"/>
          <w:sz w:val="24"/>
          <w:szCs w:val="24"/>
          <w:lang w:eastAsia="zh-CN"/>
        </w:rPr>
      </w:pPr>
      <w:proofErr w:type="gramStart"/>
      <w:r w:rsidRPr="00931F41">
        <w:rPr>
          <w:rFonts w:asciiTheme="minorHAnsi" w:hAnsiTheme="minorHAnsi"/>
          <w:sz w:val="24"/>
          <w:szCs w:val="24"/>
          <w:lang w:eastAsia="zh-CN"/>
        </w:rPr>
        <w:t>Changes to the environment in which the software operates means necessary changes to the code.</w:t>
      </w:r>
      <w:proofErr w:type="gramEnd"/>
      <w:r w:rsidRPr="00931F41">
        <w:rPr>
          <w:rFonts w:asciiTheme="minorHAnsi" w:hAnsiTheme="minorHAnsi"/>
          <w:sz w:val="24"/>
          <w:szCs w:val="24"/>
          <w:lang w:eastAsia="zh-CN"/>
        </w:rPr>
        <w:t xml:space="preserve"> Could be updated operating system, or new hardware.</w:t>
      </w:r>
    </w:p>
    <w:p w14:paraId="0C46E425" w14:textId="77777777" w:rsidR="008F2567" w:rsidRPr="006945D4" w:rsidRDefault="00003E37" w:rsidP="004735D7">
      <w:pPr>
        <w:pStyle w:val="2"/>
      </w:pPr>
      <w:bookmarkStart w:id="20" w:name="_Toc221692203"/>
      <w:r w:rsidRPr="006945D4">
        <w:t>6.3 Perfective</w:t>
      </w:r>
      <w:r w:rsidR="008F2567" w:rsidRPr="006945D4">
        <w:t xml:space="preserve"> maintenance</w:t>
      </w:r>
      <w:bookmarkEnd w:id="20"/>
    </w:p>
    <w:p w14:paraId="16AB0608" w14:textId="77777777" w:rsidR="008F2567" w:rsidRPr="00931F41" w:rsidRDefault="008F2567" w:rsidP="004735D7">
      <w:pPr>
        <w:spacing w:line="360" w:lineRule="auto"/>
        <w:jc w:val="both"/>
        <w:rPr>
          <w:rFonts w:asciiTheme="minorHAnsi" w:hAnsiTheme="minorHAnsi"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  <w:lang w:eastAsia="zh-CN"/>
        </w:rPr>
        <w:t>Responding to user requests for changes in functionality or additional features.</w:t>
      </w:r>
    </w:p>
    <w:p w14:paraId="3A13294A" w14:textId="77777777" w:rsidR="006E4CB3" w:rsidRPr="00517A46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1" w:name="_Toc221692204"/>
      <w:r w:rsidRPr="00517A46">
        <w:rPr>
          <w:rFonts w:hint="eastAsia"/>
          <w:sz w:val="36"/>
          <w:szCs w:val="36"/>
          <w:lang w:eastAsia="zh-CN"/>
        </w:rPr>
        <w:t>7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Open issues &amp; escalation process</w:t>
      </w:r>
      <w:bookmarkEnd w:id="21"/>
    </w:p>
    <w:p w14:paraId="0C23C132" w14:textId="77777777" w:rsidR="00604DE2" w:rsidRPr="00517A46" w:rsidRDefault="00604DE2" w:rsidP="004735D7">
      <w:pPr>
        <w:spacing w:line="360" w:lineRule="auto"/>
        <w:jc w:val="both"/>
        <w:rPr>
          <w:rFonts w:asciiTheme="minorHAnsi" w:hAnsiTheme="minorHAnsi" w:cs="Arial"/>
          <w:sz w:val="24"/>
          <w:szCs w:val="24"/>
        </w:rPr>
      </w:pPr>
      <w:r w:rsidRPr="00517A46">
        <w:rPr>
          <w:rFonts w:asciiTheme="minorHAnsi" w:hAnsiTheme="minorHAnsi" w:cs="Arial"/>
          <w:sz w:val="24"/>
          <w:szCs w:val="24"/>
        </w:rPr>
        <w:t>The issue and action item management process consists of six steps.</w:t>
      </w:r>
    </w:p>
    <w:p w14:paraId="52B74F50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 xml:space="preserve">Identification </w:t>
      </w:r>
    </w:p>
    <w:p w14:paraId="5D6A9A16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>Validation and Prioritization</w:t>
      </w:r>
    </w:p>
    <w:p w14:paraId="5DA618A7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>Analysis</w:t>
      </w:r>
    </w:p>
    <w:p w14:paraId="480CB6A1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>Tracking and Reporting</w:t>
      </w:r>
    </w:p>
    <w:p w14:paraId="2AC710E9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>Escalation (if needed)</w:t>
      </w:r>
    </w:p>
    <w:p w14:paraId="31E08CFE" w14:textId="77777777" w:rsidR="00604DE2" w:rsidRPr="00517A46" w:rsidRDefault="00604DE2" w:rsidP="004735D7">
      <w:pPr>
        <w:pStyle w:val="BulletIndent"/>
        <w:spacing w:line="360" w:lineRule="auto"/>
        <w:jc w:val="both"/>
        <w:rPr>
          <w:rFonts w:asciiTheme="minorHAnsi" w:hAnsiTheme="minorHAnsi" w:cs="Arial"/>
          <w:szCs w:val="24"/>
        </w:rPr>
      </w:pPr>
      <w:r w:rsidRPr="00517A46">
        <w:rPr>
          <w:rFonts w:asciiTheme="minorHAnsi" w:hAnsiTheme="minorHAnsi" w:cs="Arial"/>
          <w:szCs w:val="24"/>
        </w:rPr>
        <w:t>Resolution and Closure</w:t>
      </w:r>
    </w:p>
    <w:p w14:paraId="6DCB512A" w14:textId="77777777" w:rsidR="00604DE2" w:rsidRPr="00E85EA0" w:rsidRDefault="00604DE2" w:rsidP="004735D7">
      <w:pPr>
        <w:spacing w:line="360" w:lineRule="auto"/>
        <w:jc w:val="both"/>
        <w:rPr>
          <w:rFonts w:cs="Arial"/>
          <w:szCs w:val="24"/>
          <w:lang w:eastAsia="zh-CN"/>
        </w:rPr>
      </w:pPr>
    </w:p>
    <w:p w14:paraId="2BF5ADBF" w14:textId="1A012030" w:rsidR="00492C30" w:rsidRPr="00517A46" w:rsidRDefault="00604DE2" w:rsidP="00492C30">
      <w:pPr>
        <w:pStyle w:val="ae"/>
        <w:spacing w:line="360" w:lineRule="auto"/>
        <w:rPr>
          <w:rFonts w:asciiTheme="minorHAnsi" w:hAnsiTheme="minorHAnsi" w:cs="Arial"/>
          <w:sz w:val="24"/>
          <w:szCs w:val="24"/>
          <w:lang w:eastAsia="zh-CN"/>
        </w:rPr>
      </w:pPr>
      <w:r w:rsidRPr="00E85EA0">
        <w:rPr>
          <w:rFonts w:cs="Arial"/>
          <w:szCs w:val="24"/>
        </w:rPr>
        <w:object w:dxaOrig="10695" w:dyaOrig="3314" w14:anchorId="34A69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39pt" o:ole="">
            <v:imagedata r:id="rId12" o:title=""/>
          </v:shape>
          <o:OLEObject Type="Embed" ProgID="Visio.Drawing.11" ShapeID="_x0000_i1025" DrawAspect="Content" ObjectID="_1295700484" r:id="rId13"/>
        </w:object>
      </w:r>
      <w:bookmarkStart w:id="22" w:name="_Toc207098372"/>
      <w:r w:rsidR="00492C30" w:rsidRPr="00492C30">
        <w:rPr>
          <w:rFonts w:asciiTheme="minorHAnsi" w:hAnsiTheme="minorHAnsi" w:cs="Arial"/>
          <w:sz w:val="24"/>
          <w:szCs w:val="24"/>
        </w:rPr>
        <w:t xml:space="preserve"> </w:t>
      </w:r>
      <w:proofErr w:type="gramStart"/>
      <w:r w:rsidR="00492C30" w:rsidRPr="00517A46">
        <w:rPr>
          <w:rFonts w:asciiTheme="minorHAnsi" w:hAnsiTheme="minorHAnsi" w:cs="Arial"/>
          <w:sz w:val="24"/>
          <w:szCs w:val="24"/>
        </w:rPr>
        <w:t>Figure</w:t>
      </w:r>
      <w:r w:rsidR="00CA0C63">
        <w:rPr>
          <w:rFonts w:asciiTheme="minorHAnsi" w:hAnsiTheme="minorHAnsi" w:cs="Arial" w:hint="eastAsia"/>
          <w:sz w:val="24"/>
          <w:szCs w:val="24"/>
          <w:lang w:eastAsia="zh-CN"/>
        </w:rPr>
        <w:t xml:space="preserve"> </w:t>
      </w:r>
      <w:r w:rsidR="00FD51DA" w:rsidRPr="00517A46">
        <w:rPr>
          <w:rFonts w:asciiTheme="minorHAnsi" w:hAnsiTheme="minorHAnsi" w:cs="Arial"/>
          <w:sz w:val="24"/>
          <w:szCs w:val="24"/>
        </w:rPr>
        <w:fldChar w:fldCharType="begin"/>
      </w:r>
      <w:r w:rsidR="00492C30" w:rsidRPr="00517A46">
        <w:rPr>
          <w:rFonts w:asciiTheme="minorHAnsi" w:hAnsiTheme="minorHAnsi" w:cs="Arial"/>
          <w:sz w:val="24"/>
          <w:szCs w:val="24"/>
        </w:rPr>
        <w:instrText xml:space="preserve"> SEQ Figure \* ARABIC </w:instrText>
      </w:r>
      <w:r w:rsidR="00FD51DA" w:rsidRPr="00517A46">
        <w:rPr>
          <w:rFonts w:asciiTheme="minorHAnsi" w:hAnsiTheme="minorHAnsi" w:cs="Arial"/>
          <w:sz w:val="24"/>
          <w:szCs w:val="24"/>
        </w:rPr>
        <w:fldChar w:fldCharType="separate"/>
      </w:r>
      <w:r w:rsidR="00492C30">
        <w:rPr>
          <w:rFonts w:asciiTheme="minorHAnsi" w:hAnsiTheme="minorHAnsi" w:cs="Arial"/>
          <w:noProof/>
          <w:sz w:val="24"/>
          <w:szCs w:val="24"/>
        </w:rPr>
        <w:t>1</w:t>
      </w:r>
      <w:r w:rsidR="00FD51DA" w:rsidRPr="00517A46">
        <w:rPr>
          <w:rFonts w:asciiTheme="minorHAnsi" w:hAnsiTheme="minorHAnsi" w:cs="Arial"/>
          <w:sz w:val="24"/>
          <w:szCs w:val="24"/>
        </w:rPr>
        <w:fldChar w:fldCharType="end"/>
      </w:r>
      <w:r w:rsidR="00492C30" w:rsidRPr="00517A46">
        <w:rPr>
          <w:rFonts w:asciiTheme="minorHAnsi" w:hAnsiTheme="minorHAnsi" w:cs="Arial"/>
          <w:sz w:val="24"/>
          <w:szCs w:val="24"/>
        </w:rPr>
        <w:t>.</w:t>
      </w:r>
      <w:proofErr w:type="gramEnd"/>
      <w:r w:rsidR="00492C30" w:rsidRPr="00517A46">
        <w:rPr>
          <w:rFonts w:asciiTheme="minorHAnsi" w:hAnsiTheme="minorHAnsi" w:cs="Arial"/>
          <w:sz w:val="24"/>
          <w:szCs w:val="24"/>
        </w:rPr>
        <w:t xml:space="preserve"> Issue and Escalation Process Flow Chart</w:t>
      </w:r>
      <w:bookmarkEnd w:id="22"/>
    </w:p>
    <w:p w14:paraId="0B174B09" w14:textId="77777777" w:rsidR="00792C8A" w:rsidRPr="006E4CB3" w:rsidRDefault="00792C8A" w:rsidP="004735D7">
      <w:pPr>
        <w:spacing w:line="360" w:lineRule="auto"/>
        <w:jc w:val="both"/>
        <w:rPr>
          <w:color w:val="008000"/>
          <w:lang w:eastAsia="zh-CN"/>
        </w:rPr>
      </w:pPr>
    </w:p>
    <w:p w14:paraId="17A65929" w14:textId="77777777" w:rsidR="006E4CB3" w:rsidRPr="00517A46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3" w:name="_Toc221692205"/>
      <w:r w:rsidRPr="00517A46">
        <w:rPr>
          <w:rFonts w:hint="eastAsia"/>
          <w:sz w:val="36"/>
          <w:szCs w:val="36"/>
          <w:lang w:eastAsia="zh-CN"/>
        </w:rPr>
        <w:t>8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Life cycle </w:t>
      </w:r>
      <w:bookmarkEnd w:id="23"/>
    </w:p>
    <w:p w14:paraId="63B738E8" w14:textId="77777777" w:rsidR="00792C8A" w:rsidRPr="00517A46" w:rsidRDefault="00B02357" w:rsidP="004735D7">
      <w:pPr>
        <w:spacing w:line="360" w:lineRule="auto"/>
        <w:jc w:val="both"/>
        <w:rPr>
          <w:rFonts w:asciiTheme="minorHAnsi" w:hAnsiTheme="minorHAnsi"/>
          <w:bCs/>
          <w:sz w:val="24"/>
          <w:szCs w:val="24"/>
          <w:lang w:eastAsia="zh-CN"/>
        </w:rPr>
      </w:pPr>
      <w:r w:rsidRPr="00517A46">
        <w:rPr>
          <w:rFonts w:asciiTheme="minorHAnsi" w:hAnsiTheme="minorHAnsi"/>
          <w:bCs/>
          <w:sz w:val="24"/>
          <w:szCs w:val="24"/>
          <w:lang w:eastAsia="zh-CN"/>
        </w:rPr>
        <w:t xml:space="preserve">We are going to use the incremental </w:t>
      </w:r>
      <w:r w:rsidR="00492C30" w:rsidRPr="00517A46">
        <w:rPr>
          <w:rFonts w:asciiTheme="minorHAnsi" w:hAnsiTheme="minorHAnsi"/>
          <w:bCs/>
          <w:sz w:val="24"/>
          <w:szCs w:val="24"/>
          <w:lang w:eastAsia="zh-CN"/>
        </w:rPr>
        <w:t>model that</w:t>
      </w:r>
      <w:r w:rsidRPr="00517A46">
        <w:rPr>
          <w:rFonts w:asciiTheme="minorHAnsi" w:hAnsiTheme="minorHAnsi"/>
          <w:bCs/>
          <w:sz w:val="24"/>
          <w:szCs w:val="24"/>
          <w:lang w:eastAsia="zh-CN"/>
        </w:rPr>
        <w:t xml:space="preserve"> combines elements of the linear sequential model with the iterative philosophy of the prototyping. The project </w:t>
      </w:r>
      <w:r w:rsidRPr="00517A46">
        <w:rPr>
          <w:rFonts w:asciiTheme="minorHAnsi" w:eastAsiaTheme="minorEastAsia" w:hAnsiTheme="minorHAnsi" w:cs="Geneva"/>
          <w:sz w:val="24"/>
          <w:szCs w:val="24"/>
        </w:rPr>
        <w:t>is designed, implemented, integrated and tested as a series of incremental builds.</w:t>
      </w:r>
    </w:p>
    <w:p w14:paraId="070F1345" w14:textId="77777777" w:rsidR="006E4CB3" w:rsidRPr="00517A46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4" w:name="_Toc221692206"/>
      <w:r w:rsidRPr="00517A46">
        <w:rPr>
          <w:rFonts w:hint="eastAsia"/>
          <w:sz w:val="36"/>
          <w:szCs w:val="36"/>
          <w:lang w:eastAsia="zh-CN"/>
        </w:rPr>
        <w:t>9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Major milestones and</w:t>
      </w:r>
      <w:r w:rsidR="00F83B56" w:rsidRPr="00517A46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schedule </w:t>
      </w:r>
      <w:bookmarkEnd w:id="24"/>
    </w:p>
    <w:p w14:paraId="686302A0" w14:textId="77777777" w:rsidR="00792C8A" w:rsidRPr="005B236B" w:rsidRDefault="00792C8A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</w:rPr>
        <w:t xml:space="preserve">Requirements </w:t>
      </w:r>
    </w:p>
    <w:p w14:paraId="396895AF" w14:textId="77777777" w:rsidR="00792C8A" w:rsidRPr="005B236B" w:rsidRDefault="00792C8A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  <w:lang w:eastAsia="zh-CN"/>
        </w:rPr>
        <w:t>Architecture designed</w:t>
      </w:r>
    </w:p>
    <w:p w14:paraId="7C432114" w14:textId="77777777" w:rsidR="00792C8A" w:rsidRPr="005B236B" w:rsidRDefault="00792C8A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</w:rPr>
        <w:t xml:space="preserve">Select features to implement </w:t>
      </w:r>
    </w:p>
    <w:p w14:paraId="3658F98C" w14:textId="77777777" w:rsidR="00895A41" w:rsidRPr="005B236B" w:rsidRDefault="00895A41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  <w:lang w:eastAsia="zh-CN"/>
        </w:rPr>
        <w:t>Code</w:t>
      </w:r>
    </w:p>
    <w:p w14:paraId="0E6A3E50" w14:textId="77777777" w:rsidR="00895A41" w:rsidRPr="005B236B" w:rsidRDefault="00895A41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  <w:lang w:eastAsia="zh-CN"/>
        </w:rPr>
        <w:t>Testing</w:t>
      </w:r>
    </w:p>
    <w:p w14:paraId="1CE53D5C" w14:textId="77777777" w:rsidR="00792C8A" w:rsidRPr="005B236B" w:rsidRDefault="00C12BE7" w:rsidP="004735D7">
      <w:pPr>
        <w:pStyle w:val="a9"/>
        <w:numPr>
          <w:ilvl w:val="0"/>
          <w:numId w:val="20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5B236B">
        <w:rPr>
          <w:rFonts w:asciiTheme="minorHAnsi" w:hAnsiTheme="minorHAnsi"/>
          <w:sz w:val="24"/>
          <w:szCs w:val="24"/>
          <w:lang w:eastAsia="zh-CN"/>
        </w:rPr>
        <w:t>Maintena</w:t>
      </w:r>
      <w:r w:rsidR="00895A41" w:rsidRPr="005B236B">
        <w:rPr>
          <w:rFonts w:asciiTheme="minorHAnsi" w:hAnsiTheme="minorHAnsi"/>
          <w:sz w:val="24"/>
          <w:szCs w:val="24"/>
          <w:lang w:eastAsia="zh-CN"/>
        </w:rPr>
        <w:t>nce</w:t>
      </w:r>
    </w:p>
    <w:p w14:paraId="216FB20A" w14:textId="77777777" w:rsidR="006E4CB3" w:rsidRDefault="00792C8A" w:rsidP="004735D7">
      <w:pPr>
        <w:pStyle w:val="1"/>
        <w:spacing w:line="360" w:lineRule="auto"/>
        <w:jc w:val="both"/>
        <w:rPr>
          <w:sz w:val="36"/>
          <w:szCs w:val="36"/>
        </w:rPr>
      </w:pPr>
      <w:bookmarkStart w:id="25" w:name="_Toc221692207"/>
      <w:r w:rsidRPr="00517A46">
        <w:rPr>
          <w:rFonts w:hint="eastAsia"/>
          <w:sz w:val="36"/>
          <w:szCs w:val="36"/>
          <w:lang w:eastAsia="zh-CN"/>
        </w:rPr>
        <w:t>10</w:t>
      </w:r>
      <w:r w:rsidR="00F83B56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Cost estimates</w:t>
      </w:r>
      <w:bookmarkEnd w:id="25"/>
    </w:p>
    <w:p w14:paraId="550DE546" w14:textId="77777777" w:rsidR="00F04BBB" w:rsidRPr="00D20F57" w:rsidRDefault="00F04BBB" w:rsidP="00D20F57">
      <w:pPr>
        <w:jc w:val="both"/>
        <w:rPr>
          <w:rFonts w:asciiTheme="minorHAnsi" w:hAnsiTheme="minorHAnsi"/>
        </w:rPr>
      </w:pPr>
      <w:r w:rsidRPr="00D20F57">
        <w:rPr>
          <w:rFonts w:asciiTheme="minorHAnsi" w:hAnsiTheme="minorHAnsi"/>
        </w:rPr>
        <w:t>The cost of this project should be the effort that every member in the team puts into the project.</w:t>
      </w:r>
      <w:r w:rsidR="00C91DBE" w:rsidRPr="00D20F57">
        <w:rPr>
          <w:rFonts w:asciiTheme="minorHAnsi" w:hAnsiTheme="minorHAnsi"/>
        </w:rPr>
        <w:t xml:space="preserve"> It will be measured in hours.</w:t>
      </w:r>
    </w:p>
    <w:p w14:paraId="11219EC0" w14:textId="77777777" w:rsidR="00792C8A" w:rsidRPr="00D20F57" w:rsidRDefault="00BD4101" w:rsidP="00D20F57">
      <w:pPr>
        <w:spacing w:line="360" w:lineRule="auto"/>
        <w:jc w:val="both"/>
        <w:rPr>
          <w:rFonts w:asciiTheme="minorHAnsi" w:hAnsiTheme="minorHAnsi"/>
          <w:lang w:eastAsia="zh-CN"/>
        </w:rPr>
      </w:pPr>
      <w:r w:rsidRPr="00D20F57">
        <w:rPr>
          <w:rFonts w:asciiTheme="minorHAnsi" w:eastAsia="Times New Roman" w:hAnsiTheme="minorHAnsi" w:cs="Arial"/>
        </w:rPr>
        <w:t>This project does not have a budget. All of the team members are students working for free. Also, the licenses for the development tools and computational resources are provided by UTD.</w:t>
      </w:r>
    </w:p>
    <w:p w14:paraId="51D3E9F1" w14:textId="77777777" w:rsidR="006E4CB3" w:rsidRPr="00517A46" w:rsidRDefault="00517A46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6" w:name="_Toc221692208"/>
      <w:r w:rsidRPr="00517A46">
        <w:rPr>
          <w:rFonts w:hint="eastAsia"/>
          <w:sz w:val="36"/>
          <w:szCs w:val="36"/>
          <w:lang w:eastAsia="zh-CN"/>
        </w:rPr>
        <w:t>11</w:t>
      </w:r>
      <w:r w:rsidR="00792C8A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Responsibility assignments</w:t>
      </w:r>
      <w:bookmarkEnd w:id="26"/>
    </w:p>
    <w:p w14:paraId="49C29340" w14:textId="77777777" w:rsidR="00792C8A" w:rsidRPr="00E416EE" w:rsidRDefault="0018454E" w:rsidP="004735D7">
      <w:pPr>
        <w:spacing w:line="360" w:lineRule="auto"/>
        <w:jc w:val="both"/>
        <w:rPr>
          <w:rFonts w:asciiTheme="minorHAnsi" w:hAnsiTheme="minorHAnsi"/>
          <w:sz w:val="24"/>
          <w:szCs w:val="24"/>
          <w:lang w:eastAsia="zh-CN"/>
        </w:rPr>
      </w:pPr>
      <w:r w:rsidRPr="00E416EE">
        <w:rPr>
          <w:rFonts w:asciiTheme="minorHAnsi" w:hAnsiTheme="minorHAnsi"/>
          <w:sz w:val="24"/>
          <w:szCs w:val="24"/>
          <w:lang w:eastAsia="zh-CN"/>
        </w:rPr>
        <w:t>Every Phase of project will have a project manager. And he/she will be in charge of the project. Every member in the team has responsible.</w:t>
      </w:r>
    </w:p>
    <w:p w14:paraId="4897C9C7" w14:textId="77777777" w:rsidR="006E4CB3" w:rsidRPr="00517A46" w:rsidRDefault="00517A46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7" w:name="_Toc221692209"/>
      <w:r w:rsidRPr="00517A46">
        <w:rPr>
          <w:rFonts w:hint="eastAsia"/>
          <w:sz w:val="36"/>
          <w:szCs w:val="36"/>
          <w:lang w:eastAsia="zh-CN"/>
        </w:rPr>
        <w:t>12</w:t>
      </w:r>
      <w:r w:rsidR="00792C8A" w:rsidRPr="00517A46">
        <w:rPr>
          <w:rFonts w:hint="eastAsia"/>
          <w:sz w:val="36"/>
          <w:szCs w:val="36"/>
          <w:lang w:eastAsia="zh-CN"/>
        </w:rPr>
        <w:t>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6E4CB3" w:rsidRPr="00517A46">
        <w:rPr>
          <w:sz w:val="36"/>
          <w:szCs w:val="36"/>
        </w:rPr>
        <w:t>Performance measures to be collected</w:t>
      </w:r>
      <w:bookmarkEnd w:id="27"/>
    </w:p>
    <w:p w14:paraId="0224B4BC" w14:textId="77777777" w:rsidR="0018454E" w:rsidRPr="003B5DFA" w:rsidRDefault="00C33043" w:rsidP="004735D7">
      <w:pPr>
        <w:autoSpaceDE w:val="0"/>
        <w:autoSpaceDN w:val="0"/>
        <w:adjustRightInd w:val="0"/>
        <w:spacing w:after="240" w:line="360" w:lineRule="auto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  <w:lang w:eastAsia="zh-CN"/>
        </w:rPr>
        <w:t xml:space="preserve">We are going to justify the performance as the </w:t>
      </w:r>
      <w:r w:rsidR="0018454E" w:rsidRPr="003B5DFA">
        <w:rPr>
          <w:rFonts w:asciiTheme="minorHAnsi" w:eastAsiaTheme="minorEastAsia" w:hAnsiTheme="minorHAnsi"/>
          <w:sz w:val="24"/>
          <w:szCs w:val="24"/>
        </w:rPr>
        <w:t>f</w:t>
      </w:r>
      <w:r w:rsidRPr="003B5DFA">
        <w:rPr>
          <w:rFonts w:asciiTheme="minorHAnsi" w:eastAsiaTheme="minorEastAsia" w:hAnsiTheme="minorHAnsi"/>
          <w:sz w:val="24"/>
          <w:szCs w:val="24"/>
        </w:rPr>
        <w:t>ollowing six categories</w:t>
      </w:r>
      <w:r w:rsidR="0018454E" w:rsidRPr="003B5DFA">
        <w:rPr>
          <w:rFonts w:asciiTheme="minorHAnsi" w:eastAsiaTheme="minorEastAsia" w:hAnsiTheme="minorHAnsi"/>
          <w:sz w:val="24"/>
          <w:szCs w:val="24"/>
        </w:rPr>
        <w:t>:</w:t>
      </w:r>
    </w:p>
    <w:p w14:paraId="553630D1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>Effectiveness: A process characteristic indicating the degree to which the process output (work product) conforms to requirements</w:t>
      </w:r>
      <w:proofErr w:type="gramStart"/>
      <w:r w:rsidRPr="003B5DFA">
        <w:rPr>
          <w:rFonts w:asciiTheme="minorHAnsi" w:eastAsiaTheme="minorEastAsia" w:hAnsiTheme="minorHAnsi"/>
          <w:sz w:val="24"/>
          <w:szCs w:val="24"/>
        </w:rPr>
        <w:t>.(</w:t>
      </w:r>
      <w:proofErr w:type="gramEnd"/>
      <w:r w:rsidRPr="003B5DFA">
        <w:rPr>
          <w:rFonts w:asciiTheme="minorHAnsi" w:eastAsiaTheme="minorEastAsia" w:hAnsiTheme="minorHAnsi"/>
          <w:sz w:val="24"/>
          <w:szCs w:val="24"/>
        </w:rPr>
        <w:t xml:space="preserve">Are we doing the right things?) </w:t>
      </w:r>
    </w:p>
    <w:p w14:paraId="1AFB9553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Efficiency: A process characteristic indicating the degree to which the process produces the required output at minimum resource cost. (Are we doing things right?) </w:t>
      </w:r>
    </w:p>
    <w:p w14:paraId="409C6200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Quality: The degree to which a product or service meets customer requirements and expectations. </w:t>
      </w:r>
    </w:p>
    <w:p w14:paraId="4A687377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Timeliness: Measures whether a unit of work was done correctly and on time. Criteria must be established to define what constitutes timeliness for a given unit of work. The criterion is usually based on customer requirements. </w:t>
      </w:r>
    </w:p>
    <w:p w14:paraId="2422716D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Productivity: The value added by the process divided by the value of the labor and capital consumed. </w:t>
      </w:r>
    </w:p>
    <w:p w14:paraId="58662A3A" w14:textId="77777777" w:rsidR="0018454E" w:rsidRPr="003B5DFA" w:rsidRDefault="0018454E" w:rsidP="00492C30">
      <w:pPr>
        <w:numPr>
          <w:ilvl w:val="0"/>
          <w:numId w:val="16"/>
        </w:numPr>
        <w:tabs>
          <w:tab w:val="clear" w:pos="1440"/>
          <w:tab w:val="left" w:pos="220"/>
          <w:tab w:val="left" w:pos="720"/>
        </w:tabs>
        <w:autoSpaceDE w:val="0"/>
        <w:autoSpaceDN w:val="0"/>
        <w:adjustRightInd w:val="0"/>
        <w:spacing w:after="320" w:line="240" w:lineRule="auto"/>
        <w:ind w:left="720" w:hanging="720"/>
        <w:jc w:val="both"/>
        <w:rPr>
          <w:rFonts w:asciiTheme="minorHAnsi" w:eastAsiaTheme="minorEastAsia" w:hAnsiTheme="minorHAnsi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Safety: Measures the overall health of the organization and the working environment of its employees. </w:t>
      </w:r>
    </w:p>
    <w:p w14:paraId="626EE5C9" w14:textId="77777777" w:rsidR="0018454E" w:rsidRPr="003B5DFA" w:rsidRDefault="0018454E" w:rsidP="004735D7">
      <w:pPr>
        <w:autoSpaceDE w:val="0"/>
        <w:autoSpaceDN w:val="0"/>
        <w:adjustRightInd w:val="0"/>
        <w:spacing w:after="240" w:line="360" w:lineRule="auto"/>
        <w:jc w:val="both"/>
        <w:rPr>
          <w:rFonts w:asciiTheme="minorHAnsi" w:eastAsiaTheme="minorEastAsia" w:hAnsiTheme="minorHAnsi" w:cs="Times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>The following reflect the attributes of an ideal unit of measure:</w:t>
      </w:r>
    </w:p>
    <w:p w14:paraId="53722D61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Reflects the customer’s needs as well as our own </w:t>
      </w:r>
    </w:p>
    <w:p w14:paraId="5E43C884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Provides an agreed upon basis for decision making </w:t>
      </w:r>
    </w:p>
    <w:p w14:paraId="69704778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Is understandable </w:t>
      </w:r>
    </w:p>
    <w:p w14:paraId="1372A66E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Applies broadly </w:t>
      </w:r>
    </w:p>
    <w:p w14:paraId="306789A7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May be interpreted uniformly </w:t>
      </w:r>
    </w:p>
    <w:p w14:paraId="0F188E48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Is compatible with existing sensors (a way to measure it exists) </w:t>
      </w:r>
    </w:p>
    <w:p w14:paraId="3C1725FD" w14:textId="77777777" w:rsidR="0018454E" w:rsidRPr="003B5DFA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Is precise in interpreting the results </w:t>
      </w:r>
    </w:p>
    <w:p w14:paraId="5F193FD6" w14:textId="77777777" w:rsidR="00792C8A" w:rsidRPr="00492C30" w:rsidRDefault="0018454E" w:rsidP="00492C30">
      <w:pPr>
        <w:numPr>
          <w:ilvl w:val="0"/>
          <w:numId w:val="18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60" w:line="240" w:lineRule="auto"/>
        <w:ind w:hanging="720"/>
        <w:jc w:val="both"/>
        <w:rPr>
          <w:rFonts w:asciiTheme="minorHAnsi" w:eastAsiaTheme="minorEastAsia" w:hAnsiTheme="minorHAnsi" w:cs="Symbol"/>
          <w:sz w:val="24"/>
          <w:szCs w:val="24"/>
        </w:rPr>
      </w:pPr>
      <w:r w:rsidRPr="003B5DFA">
        <w:rPr>
          <w:rFonts w:asciiTheme="minorHAnsi" w:eastAsiaTheme="minorEastAsia" w:hAnsiTheme="minorHAnsi"/>
          <w:sz w:val="24"/>
          <w:szCs w:val="24"/>
        </w:rPr>
        <w:t xml:space="preserve">Is economical to apply </w:t>
      </w:r>
    </w:p>
    <w:p w14:paraId="66B2E848" w14:textId="77777777" w:rsidR="00BD4101" w:rsidRPr="00931F41" w:rsidRDefault="00792C8A" w:rsidP="004735D7">
      <w:pPr>
        <w:pStyle w:val="1"/>
        <w:spacing w:line="360" w:lineRule="auto"/>
        <w:jc w:val="both"/>
        <w:rPr>
          <w:sz w:val="36"/>
          <w:szCs w:val="36"/>
          <w:lang w:eastAsia="zh-CN"/>
        </w:rPr>
      </w:pPr>
      <w:bookmarkStart w:id="28" w:name="_Toc221692210"/>
      <w:r w:rsidRPr="00931F41">
        <w:rPr>
          <w:rFonts w:hint="eastAsia"/>
          <w:sz w:val="36"/>
          <w:szCs w:val="36"/>
          <w:lang w:eastAsia="zh-CN"/>
        </w:rPr>
        <w:t>14.</w:t>
      </w:r>
      <w:r w:rsidR="00492C30">
        <w:rPr>
          <w:rFonts w:hint="eastAsia"/>
          <w:sz w:val="36"/>
          <w:szCs w:val="36"/>
          <w:lang w:eastAsia="zh-CN"/>
        </w:rPr>
        <w:t xml:space="preserve"> </w:t>
      </w:r>
      <w:r w:rsidR="00931F41" w:rsidRPr="00931F41">
        <w:rPr>
          <w:sz w:val="36"/>
          <w:szCs w:val="36"/>
        </w:rPr>
        <w:t>Plans</w:t>
      </w:r>
      <w:bookmarkEnd w:id="28"/>
      <w:r w:rsidR="00931F41" w:rsidRPr="00931F41">
        <w:rPr>
          <w:sz w:val="36"/>
          <w:szCs w:val="36"/>
        </w:rPr>
        <w:t xml:space="preserve"> </w:t>
      </w:r>
    </w:p>
    <w:p w14:paraId="7885EF70" w14:textId="77777777" w:rsidR="00BD4101" w:rsidRPr="00931F41" w:rsidRDefault="006E4CB3" w:rsidP="004735D7">
      <w:pPr>
        <w:spacing w:line="360" w:lineRule="auto"/>
        <w:jc w:val="both"/>
        <w:rPr>
          <w:rFonts w:asciiTheme="minorHAnsi" w:hAnsiTheme="minorHAnsi"/>
          <w:b/>
          <w:bCs/>
          <w:sz w:val="24"/>
          <w:szCs w:val="24"/>
          <w:lang w:eastAsia="zh-CN"/>
        </w:rPr>
      </w:pPr>
      <w:r w:rsidRPr="00931F41">
        <w:rPr>
          <w:rFonts w:asciiTheme="minorHAnsi" w:hAnsiTheme="minorHAnsi"/>
          <w:b/>
          <w:bCs/>
          <w:sz w:val="24"/>
          <w:szCs w:val="24"/>
        </w:rPr>
        <w:t> </w:t>
      </w:r>
      <w:r w:rsidRPr="00931F41">
        <w:rPr>
          <w:rFonts w:asciiTheme="minorHAnsi" w:hAnsiTheme="minorHAnsi"/>
          <w:sz w:val="24"/>
          <w:szCs w:val="24"/>
        </w:rPr>
        <w:t xml:space="preserve">• </w:t>
      </w:r>
      <w:r w:rsidR="00CB5661" w:rsidRPr="00931F41">
        <w:rPr>
          <w:rFonts w:asciiTheme="minorHAnsi" w:hAnsiTheme="minorHAnsi"/>
          <w:b/>
          <w:bCs/>
          <w:sz w:val="24"/>
          <w:szCs w:val="24"/>
        </w:rPr>
        <w:t>Communications</w:t>
      </w:r>
      <w:r w:rsidRPr="00931F41">
        <w:rPr>
          <w:rFonts w:asciiTheme="minorHAnsi" w:hAnsiTheme="minorHAnsi"/>
          <w:b/>
          <w:bCs/>
          <w:sz w:val="24"/>
          <w:szCs w:val="24"/>
        </w:rPr>
        <w:t> </w:t>
      </w:r>
    </w:p>
    <w:p w14:paraId="453FA15C" w14:textId="77777777" w:rsidR="00DA4F98" w:rsidRPr="00507530" w:rsidRDefault="00CB5661" w:rsidP="00390714">
      <w:pPr>
        <w:spacing w:line="360" w:lineRule="auto"/>
        <w:ind w:firstLine="709"/>
        <w:jc w:val="both"/>
        <w:rPr>
          <w:rFonts w:asciiTheme="minorHAnsi" w:hAnsiTheme="minorHAnsi"/>
          <w:bCs/>
          <w:sz w:val="24"/>
          <w:szCs w:val="24"/>
          <w:lang w:eastAsia="zh-CN"/>
        </w:rPr>
      </w:pPr>
      <w:r w:rsidRPr="00507530">
        <w:rPr>
          <w:rFonts w:asciiTheme="minorHAnsi" w:hAnsiTheme="minorHAnsi"/>
          <w:bCs/>
          <w:sz w:val="24"/>
          <w:szCs w:val="24"/>
          <w:lang w:eastAsia="zh-CN"/>
        </w:rPr>
        <w:t>We</w:t>
      </w:r>
      <w:r w:rsidR="00DA4F98" w:rsidRPr="00507530">
        <w:rPr>
          <w:rFonts w:asciiTheme="minorHAnsi" w:hAnsiTheme="minorHAnsi"/>
          <w:bCs/>
          <w:sz w:val="24"/>
          <w:szCs w:val="24"/>
          <w:lang w:eastAsia="zh-CN"/>
        </w:rPr>
        <w:t xml:space="preserve"> use the email and phone call to contact with each other.</w:t>
      </w:r>
    </w:p>
    <w:p w14:paraId="351E220F" w14:textId="77777777" w:rsidR="00BD4101" w:rsidRPr="00931F41" w:rsidRDefault="006E4CB3" w:rsidP="004735D7">
      <w:pPr>
        <w:spacing w:line="360" w:lineRule="auto"/>
        <w:jc w:val="both"/>
        <w:rPr>
          <w:rFonts w:asciiTheme="minorHAnsi" w:hAnsiTheme="minorHAnsi"/>
          <w:b/>
          <w:bCs/>
          <w:sz w:val="24"/>
          <w:szCs w:val="24"/>
          <w:lang w:eastAsia="zh-CN"/>
        </w:rPr>
      </w:pPr>
      <w:r w:rsidRPr="00931F41">
        <w:rPr>
          <w:rFonts w:asciiTheme="minorHAnsi" w:hAnsiTheme="minorHAnsi"/>
          <w:sz w:val="24"/>
          <w:szCs w:val="24"/>
        </w:rPr>
        <w:t xml:space="preserve">• </w:t>
      </w:r>
      <w:r w:rsidR="00CB5661" w:rsidRPr="00931F41">
        <w:rPr>
          <w:rFonts w:asciiTheme="minorHAnsi" w:hAnsiTheme="minorHAnsi"/>
          <w:b/>
          <w:bCs/>
          <w:sz w:val="24"/>
          <w:szCs w:val="24"/>
        </w:rPr>
        <w:t>Configuration</w:t>
      </w:r>
      <w:r w:rsidRPr="00931F41">
        <w:rPr>
          <w:rFonts w:asciiTheme="minorHAnsi" w:hAnsiTheme="minorHAnsi"/>
          <w:b/>
          <w:bCs/>
          <w:sz w:val="24"/>
          <w:szCs w:val="24"/>
        </w:rPr>
        <w:t xml:space="preserve"> management</w:t>
      </w:r>
    </w:p>
    <w:p w14:paraId="600D78E8" w14:textId="26327E7A" w:rsidR="00BD4101" w:rsidRPr="00931F41" w:rsidRDefault="00BD4101" w:rsidP="00390714">
      <w:pPr>
        <w:pStyle w:val="a7"/>
        <w:numPr>
          <w:ilvl w:val="1"/>
          <w:numId w:val="16"/>
        </w:numPr>
        <w:spacing w:after="0" w:afterAutospacing="0" w:line="360" w:lineRule="auto"/>
        <w:ind w:left="709"/>
        <w:jc w:val="both"/>
        <w:rPr>
          <w:rFonts w:asciiTheme="minorHAnsi" w:hAnsiTheme="minorHAnsi" w:cs="Arial"/>
        </w:rPr>
      </w:pPr>
      <w:r w:rsidRPr="00931F41">
        <w:rPr>
          <w:rFonts w:asciiTheme="minorHAnsi" w:hAnsiTheme="minorHAnsi" w:cs="Arial"/>
          <w:shd w:val="clear" w:color="auto" w:fill="FFFFFF"/>
        </w:rPr>
        <w:t>Microsoft Word/Open</w:t>
      </w:r>
      <w:r w:rsidR="004560CF">
        <w:rPr>
          <w:rFonts w:asciiTheme="minorHAnsi" w:hAnsiTheme="minorHAnsi" w:cs="Arial" w:hint="eastAsia"/>
          <w:shd w:val="clear" w:color="auto" w:fill="FFFFFF"/>
          <w:lang w:eastAsia="zh-CN"/>
        </w:rPr>
        <w:t xml:space="preserve"> </w:t>
      </w:r>
      <w:r w:rsidRPr="00931F41">
        <w:rPr>
          <w:rFonts w:asciiTheme="minorHAnsi" w:hAnsiTheme="minorHAnsi" w:cs="Arial"/>
          <w:shd w:val="clear" w:color="auto" w:fill="FFFFFF"/>
        </w:rPr>
        <w:t>Office Writer is used for documentation.</w:t>
      </w:r>
    </w:p>
    <w:p w14:paraId="7FE445DA" w14:textId="77777777" w:rsidR="00BD4101" w:rsidRPr="00931F41" w:rsidRDefault="00BD4101" w:rsidP="00390714">
      <w:pPr>
        <w:pStyle w:val="a7"/>
        <w:numPr>
          <w:ilvl w:val="1"/>
          <w:numId w:val="16"/>
        </w:numPr>
        <w:spacing w:after="0" w:afterAutospacing="0" w:line="360" w:lineRule="auto"/>
        <w:ind w:left="709"/>
        <w:jc w:val="both"/>
        <w:rPr>
          <w:rFonts w:asciiTheme="minorHAnsi" w:hAnsiTheme="minorHAnsi" w:cs="Arial"/>
        </w:rPr>
      </w:pPr>
      <w:r w:rsidRPr="00931F41">
        <w:rPr>
          <w:rFonts w:asciiTheme="minorHAnsi" w:hAnsiTheme="minorHAnsi" w:cs="Arial"/>
          <w:shd w:val="clear" w:color="auto" w:fill="FFFFFF"/>
        </w:rPr>
        <w:t>Rational Rose is used for modeling.</w:t>
      </w:r>
    </w:p>
    <w:p w14:paraId="7358B9C6" w14:textId="77777777" w:rsidR="00BD4101" w:rsidRPr="00390714" w:rsidRDefault="00BD4101" w:rsidP="004735D7">
      <w:pPr>
        <w:pStyle w:val="a7"/>
        <w:numPr>
          <w:ilvl w:val="1"/>
          <w:numId w:val="16"/>
        </w:numPr>
        <w:tabs>
          <w:tab w:val="clear" w:pos="1800"/>
        </w:tabs>
        <w:spacing w:after="0" w:afterAutospacing="0" w:line="360" w:lineRule="auto"/>
        <w:ind w:left="709"/>
        <w:jc w:val="both"/>
        <w:rPr>
          <w:rFonts w:asciiTheme="minorHAnsi" w:hAnsiTheme="minorHAnsi" w:cs="Arial"/>
        </w:rPr>
      </w:pPr>
      <w:r w:rsidRPr="00931F41">
        <w:rPr>
          <w:rFonts w:asciiTheme="minorHAnsi" w:hAnsiTheme="minorHAnsi" w:cs="Arial"/>
          <w:shd w:val="clear" w:color="auto" w:fill="FFFFFF"/>
        </w:rPr>
        <w:t>Eclipse IDE is used for development.</w:t>
      </w:r>
    </w:p>
    <w:p w14:paraId="2DDBCB41" w14:textId="77777777" w:rsidR="006E4CB3" w:rsidRDefault="006E4CB3" w:rsidP="004735D7">
      <w:pPr>
        <w:spacing w:line="360" w:lineRule="auto"/>
        <w:jc w:val="both"/>
        <w:rPr>
          <w:rFonts w:asciiTheme="minorHAnsi" w:hAnsiTheme="minorHAnsi"/>
          <w:b/>
          <w:bCs/>
          <w:sz w:val="24"/>
          <w:szCs w:val="24"/>
        </w:rPr>
      </w:pPr>
      <w:r w:rsidRPr="00931F41">
        <w:rPr>
          <w:rFonts w:asciiTheme="minorHAnsi" w:hAnsiTheme="minorHAnsi"/>
          <w:b/>
          <w:bCs/>
          <w:sz w:val="24"/>
          <w:szCs w:val="24"/>
        </w:rPr>
        <w:t xml:space="preserve"> </w:t>
      </w:r>
      <w:r w:rsidRPr="00931F41">
        <w:rPr>
          <w:rFonts w:asciiTheme="minorHAnsi" w:hAnsiTheme="minorHAnsi"/>
          <w:sz w:val="24"/>
          <w:szCs w:val="24"/>
        </w:rPr>
        <w:t xml:space="preserve">• </w:t>
      </w:r>
      <w:r w:rsidR="00CB5661" w:rsidRPr="00931F41">
        <w:rPr>
          <w:rFonts w:asciiTheme="minorHAnsi" w:hAnsiTheme="minorHAnsi"/>
          <w:b/>
          <w:bCs/>
          <w:sz w:val="24"/>
          <w:szCs w:val="24"/>
        </w:rPr>
        <w:t>Risk</w:t>
      </w:r>
      <w:r w:rsidRPr="00931F41">
        <w:rPr>
          <w:rFonts w:asciiTheme="minorHAnsi" w:hAnsiTheme="minorHAnsi"/>
          <w:b/>
          <w:bCs/>
          <w:sz w:val="24"/>
          <w:szCs w:val="24"/>
        </w:rPr>
        <w:t xml:space="preserve"> management </w:t>
      </w:r>
    </w:p>
    <w:p w14:paraId="64114CDC" w14:textId="77777777" w:rsidR="007929CD" w:rsidRPr="003F580E" w:rsidRDefault="007929CD" w:rsidP="004735D7">
      <w:p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The risk management has the following steps:</w:t>
      </w:r>
    </w:p>
    <w:p w14:paraId="06BE825F" w14:textId="77777777" w:rsidR="007929CD" w:rsidRPr="003F580E" w:rsidRDefault="00183963" w:rsidP="00183963">
      <w:pPr>
        <w:pStyle w:val="a9"/>
        <w:numPr>
          <w:ilvl w:val="0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Risk Identification</w:t>
      </w:r>
    </w:p>
    <w:p w14:paraId="559C1FF2" w14:textId="77777777" w:rsidR="00183963" w:rsidRPr="003F580E" w:rsidRDefault="00183963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Brainstorming is a basic method to identify risks</w:t>
      </w:r>
    </w:p>
    <w:p w14:paraId="618271E9" w14:textId="77777777" w:rsidR="00183963" w:rsidRPr="003F580E" w:rsidRDefault="00183963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Use checklists of known risk factors and recording which ones apply to our project.</w:t>
      </w:r>
    </w:p>
    <w:p w14:paraId="6458E02B" w14:textId="77777777" w:rsidR="00183963" w:rsidRPr="003F580E" w:rsidRDefault="00183963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Based on the WBS to methodically discuss each section and bring out what risk would affect it.</w:t>
      </w:r>
    </w:p>
    <w:p w14:paraId="409CBA5F" w14:textId="77777777" w:rsidR="00183963" w:rsidRPr="003F580E" w:rsidRDefault="00183963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 xml:space="preserve">Analyze designs for potential flaws </w:t>
      </w:r>
    </w:p>
    <w:p w14:paraId="57A6A5CD" w14:textId="77777777" w:rsidR="00183963" w:rsidRPr="003F580E" w:rsidRDefault="00183963" w:rsidP="00183963">
      <w:pPr>
        <w:pStyle w:val="a9"/>
        <w:numPr>
          <w:ilvl w:val="0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Risk Analysis</w:t>
      </w:r>
    </w:p>
    <w:p w14:paraId="2F339AC4" w14:textId="77777777" w:rsidR="00183963" w:rsidRPr="003F580E" w:rsidRDefault="00183963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Categorize all kinds of risks that have been identified</w:t>
      </w:r>
    </w:p>
    <w:p w14:paraId="69C51D41" w14:textId="77777777" w:rsidR="00183963" w:rsidRPr="003F580E" w:rsidRDefault="00270240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Rank the impact severity level of each risk</w:t>
      </w:r>
    </w:p>
    <w:p w14:paraId="4A002E77" w14:textId="77777777" w:rsidR="00270240" w:rsidRPr="003F580E" w:rsidRDefault="00270240" w:rsidP="00183963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Assign event occurring probability rating to each risk</w:t>
      </w:r>
    </w:p>
    <w:p w14:paraId="04035BA2" w14:textId="77777777" w:rsidR="00183963" w:rsidRPr="003F580E" w:rsidRDefault="00183963" w:rsidP="00183963">
      <w:pPr>
        <w:pStyle w:val="a9"/>
        <w:numPr>
          <w:ilvl w:val="0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Risk process</w:t>
      </w:r>
    </w:p>
    <w:p w14:paraId="0FDF0582" w14:textId="77777777" w:rsidR="00270240" w:rsidRPr="003F580E" w:rsidRDefault="00270240" w:rsidP="00270240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Decide responsive action to each risk</w:t>
      </w:r>
    </w:p>
    <w:p w14:paraId="79E313C8" w14:textId="77777777" w:rsidR="00270240" w:rsidRPr="003F580E" w:rsidRDefault="00270240" w:rsidP="00270240">
      <w:pPr>
        <w:pStyle w:val="a9"/>
        <w:numPr>
          <w:ilvl w:val="1"/>
          <w:numId w:val="22"/>
        </w:numPr>
        <w:spacing w:line="360" w:lineRule="auto"/>
        <w:jc w:val="both"/>
        <w:rPr>
          <w:rFonts w:asciiTheme="minorHAnsi" w:hAnsiTheme="minorHAnsi"/>
          <w:bCs/>
          <w:sz w:val="24"/>
          <w:szCs w:val="24"/>
        </w:rPr>
      </w:pPr>
      <w:r w:rsidRPr="003F580E">
        <w:rPr>
          <w:rFonts w:asciiTheme="minorHAnsi" w:hAnsiTheme="minorHAnsi"/>
          <w:bCs/>
          <w:sz w:val="24"/>
          <w:szCs w:val="24"/>
        </w:rPr>
        <w:t>Allocate the resources to the risk that must be handled</w:t>
      </w:r>
    </w:p>
    <w:p w14:paraId="5CDA100C" w14:textId="77777777" w:rsidR="00E86D18" w:rsidRPr="00E715CA" w:rsidRDefault="00E86D18" w:rsidP="004735D7">
      <w:pPr>
        <w:pStyle w:val="Style1"/>
        <w:spacing w:line="360" w:lineRule="auto"/>
        <w:rPr>
          <w:lang w:eastAsia="zh-CN"/>
        </w:rPr>
      </w:pPr>
    </w:p>
    <w:sectPr w:rsidR="00E86D18" w:rsidRPr="00E715CA" w:rsidSect="00E86D18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468B86C1" w14:textId="77777777" w:rsidR="00112650" w:rsidRDefault="00112650" w:rsidP="009A2C91">
      <w:pPr>
        <w:spacing w:after="0" w:line="240" w:lineRule="auto"/>
      </w:pPr>
      <w:r>
        <w:separator/>
      </w:r>
    </w:p>
  </w:endnote>
  <w:endnote w:type="continuationSeparator" w:id="0">
    <w:p w14:paraId="0CD100E9" w14:textId="77777777" w:rsidR="00112650" w:rsidRDefault="00112650" w:rsidP="009A2C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orbel">
    <w:panose1 w:val="020B0503020204020204"/>
    <w:charset w:val="00"/>
    <w:family w:val="auto"/>
    <w:pitch w:val="variable"/>
    <w:sig w:usb0="A00002EF" w:usb1="4000A44B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Geneva">
    <w:panose1 w:val="020B0503030404040204"/>
    <w:charset w:val="00"/>
    <w:family w:val="auto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574713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2A333C7C" w14:textId="77777777" w:rsidR="00112650" w:rsidRDefault="00112650">
        <w:pPr>
          <w:pStyle w:val="a5"/>
          <w:pBdr>
            <w:top w:val="single" w:sz="4" w:space="1" w:color="D9D9D9" w:themeColor="background1" w:themeShade="D9"/>
          </w:pBdr>
          <w:rPr>
            <w:b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F6DEC" w:rsidRPr="000F6DEC">
          <w:rPr>
            <w:b/>
            <w:noProof/>
          </w:rPr>
          <w:t>11</w:t>
        </w:r>
        <w:r>
          <w:rPr>
            <w:b/>
            <w:noProof/>
          </w:rPr>
          <w:fldChar w:fldCharType="end"/>
        </w:r>
        <w:r>
          <w:rPr>
            <w:b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AA42768" w14:textId="77777777" w:rsidR="00112650" w:rsidRDefault="00112650">
    <w:pPr>
      <w:pStyle w:val="a5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74F6C752" w14:textId="77777777" w:rsidR="00112650" w:rsidRDefault="00112650" w:rsidP="009A2C91">
      <w:pPr>
        <w:spacing w:after="0" w:line="240" w:lineRule="auto"/>
      </w:pPr>
      <w:r>
        <w:separator/>
      </w:r>
    </w:p>
  </w:footnote>
  <w:footnote w:type="continuationSeparator" w:id="0">
    <w:p w14:paraId="323F18F5" w14:textId="77777777" w:rsidR="00112650" w:rsidRDefault="00112650" w:rsidP="009A2C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F65C6A" w14:textId="77777777" w:rsidR="00112650" w:rsidRDefault="00112650" w:rsidP="00E86D18">
    <w:pPr>
      <w:pStyle w:val="a3"/>
      <w:rPr>
        <w:rFonts w:ascii="Arial" w:hAnsi="Arial" w:cs="Arial"/>
      </w:rPr>
    </w:pPr>
    <w:r>
      <w:rPr>
        <w:rFonts w:ascii="Arial" w:hAnsi="Arial" w:cs="Arial"/>
        <w:noProof/>
        <w:lang w:eastAsia="zh-CN"/>
      </w:rPr>
      <w:drawing>
        <wp:inline distT="0" distB="0" distL="0" distR="0" wp14:anchorId="2CFB4551" wp14:editId="3E9EFB15">
          <wp:extent cx="838200" cy="368300"/>
          <wp:effectExtent l="2540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38200" cy="368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Arial" w:hAnsi="Arial" w:cs="Arial"/>
      </w:rPr>
      <w:tab/>
    </w:r>
    <w:r w:rsidRPr="00FF257A">
      <w:rPr>
        <w:rFonts w:ascii="Arial" w:hAnsi="Arial" w:cs="Arial"/>
        <w:b/>
      </w:rPr>
      <w:t>University of Texas at Dallas</w:t>
    </w:r>
  </w:p>
  <w:p w14:paraId="2B443DC7" w14:textId="77777777" w:rsidR="00112650" w:rsidRDefault="00112650">
    <w:pPr>
      <w:pStyle w:val="a3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/>
      </w:rPr>
    </w:lvl>
  </w:abstractNum>
  <w:abstractNum w:abstractNumId="1">
    <w:nsid w:val="00000002"/>
    <w:multiLevelType w:val="hybridMultilevel"/>
    <w:tmpl w:val="00000002"/>
    <w:lvl w:ilvl="0" w:tplc="00000065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4DE5831"/>
    <w:multiLevelType w:val="multilevel"/>
    <w:tmpl w:val="5000A3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7A97EEE"/>
    <w:multiLevelType w:val="hybridMultilevel"/>
    <w:tmpl w:val="4EB83B00"/>
    <w:lvl w:ilvl="0" w:tplc="7E5ABE9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8B1390"/>
    <w:multiLevelType w:val="hybridMultilevel"/>
    <w:tmpl w:val="10FE2EC6"/>
    <w:lvl w:ilvl="0" w:tplc="94EC9B6C">
      <w:start w:val="4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0EA90FF0"/>
    <w:multiLevelType w:val="hybridMultilevel"/>
    <w:tmpl w:val="B32625CC"/>
    <w:lvl w:ilvl="0" w:tplc="6D7A3E0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6">
    <w:nsid w:val="0F590150"/>
    <w:multiLevelType w:val="singleLevel"/>
    <w:tmpl w:val="495EECDC"/>
    <w:lvl w:ilvl="0">
      <w:start w:val="1"/>
      <w:numFmt w:val="bullet"/>
      <w:pStyle w:val="BulletIndent"/>
      <w:lvlText w:val=""/>
      <w:lvlJc w:val="left"/>
      <w:pPr>
        <w:tabs>
          <w:tab w:val="num" w:pos="360"/>
        </w:tabs>
        <w:ind w:left="216" w:hanging="216"/>
      </w:pPr>
      <w:rPr>
        <w:rFonts w:ascii="Symbol" w:hAnsi="Symbol" w:hint="default"/>
      </w:rPr>
    </w:lvl>
  </w:abstractNum>
  <w:abstractNum w:abstractNumId="7">
    <w:nsid w:val="24C434B2"/>
    <w:multiLevelType w:val="hybridMultilevel"/>
    <w:tmpl w:val="8C982E2A"/>
    <w:lvl w:ilvl="0" w:tplc="F8C2C852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6C04AF6"/>
    <w:multiLevelType w:val="hybridMultilevel"/>
    <w:tmpl w:val="FE36EA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792558D"/>
    <w:multiLevelType w:val="hybridMultilevel"/>
    <w:tmpl w:val="55889674"/>
    <w:lvl w:ilvl="0" w:tplc="DBCE0C96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CF381D"/>
    <w:multiLevelType w:val="multilevel"/>
    <w:tmpl w:val="E1E846F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30026865"/>
    <w:multiLevelType w:val="multilevel"/>
    <w:tmpl w:val="5BA43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9010D4C"/>
    <w:multiLevelType w:val="multilevel"/>
    <w:tmpl w:val="AB7C62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5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>
    <w:nsid w:val="434A42C7"/>
    <w:multiLevelType w:val="hybridMultilevel"/>
    <w:tmpl w:val="209A05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4C7415"/>
    <w:multiLevelType w:val="multilevel"/>
    <w:tmpl w:val="5928E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7F10520"/>
    <w:multiLevelType w:val="multilevel"/>
    <w:tmpl w:val="7846AA4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16">
    <w:nsid w:val="5A676432"/>
    <w:multiLevelType w:val="hybridMultilevel"/>
    <w:tmpl w:val="5A68B594"/>
    <w:lvl w:ilvl="0" w:tplc="52F05820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E6C26A8"/>
    <w:multiLevelType w:val="hybridMultilevel"/>
    <w:tmpl w:val="488CAA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2B743FB"/>
    <w:multiLevelType w:val="multilevel"/>
    <w:tmpl w:val="C0B6BF6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/>
        <w:sz w:val="24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ascii="Times New Roman" w:hAnsi="Times New Roman"/>
        <w:sz w:val="24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ascii="Times New Roman" w:hAnsi="Times New Roman"/>
        <w:sz w:val="24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ascii="Times New Roman" w:hAnsi="Times New Roman"/>
        <w:sz w:val="24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ascii="Times New Roman" w:hAnsi="Times New Roman"/>
        <w:sz w:val="24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ascii="Times New Roman" w:hAnsi="Times New Roman" w:hint="default"/>
        <w:sz w:val="24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ascii="Times New Roman" w:hAnsi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BF9002A"/>
    <w:multiLevelType w:val="hybridMultilevel"/>
    <w:tmpl w:val="9064C3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2739BA"/>
    <w:multiLevelType w:val="multilevel"/>
    <w:tmpl w:val="AB7C62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5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>
    <w:nsid w:val="7D3073C1"/>
    <w:multiLevelType w:val="multilevel"/>
    <w:tmpl w:val="222C43D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7E2A5363"/>
    <w:multiLevelType w:val="multilevel"/>
    <w:tmpl w:val="456CC7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11"/>
  </w:num>
  <w:num w:numId="2">
    <w:abstractNumId w:val="14"/>
  </w:num>
  <w:num w:numId="3">
    <w:abstractNumId w:val="2"/>
  </w:num>
  <w:num w:numId="4">
    <w:abstractNumId w:val="13"/>
  </w:num>
  <w:num w:numId="5">
    <w:abstractNumId w:val="20"/>
  </w:num>
  <w:num w:numId="6">
    <w:abstractNumId w:val="7"/>
  </w:num>
  <w:num w:numId="7">
    <w:abstractNumId w:val="12"/>
  </w:num>
  <w:num w:numId="8">
    <w:abstractNumId w:val="10"/>
  </w:num>
  <w:num w:numId="9">
    <w:abstractNumId w:val="16"/>
  </w:num>
  <w:num w:numId="10">
    <w:abstractNumId w:val="21"/>
  </w:num>
  <w:num w:numId="11">
    <w:abstractNumId w:val="9"/>
  </w:num>
  <w:num w:numId="12">
    <w:abstractNumId w:val="3"/>
  </w:num>
  <w:num w:numId="13">
    <w:abstractNumId w:val="22"/>
  </w:num>
  <w:num w:numId="14">
    <w:abstractNumId w:val="8"/>
  </w:num>
  <w:num w:numId="15">
    <w:abstractNumId w:val="5"/>
  </w:num>
  <w:num w:numId="16">
    <w:abstractNumId w:val="0"/>
  </w:num>
  <w:num w:numId="17">
    <w:abstractNumId w:val="15"/>
  </w:num>
  <w:num w:numId="18">
    <w:abstractNumId w:val="1"/>
  </w:num>
  <w:num w:numId="19">
    <w:abstractNumId w:val="4"/>
  </w:num>
  <w:num w:numId="20">
    <w:abstractNumId w:val="19"/>
  </w:num>
  <w:num w:numId="21">
    <w:abstractNumId w:val="6"/>
  </w:num>
  <w:num w:numId="22">
    <w:abstractNumId w:val="17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86D18"/>
    <w:rsid w:val="00003E37"/>
    <w:rsid w:val="000401D3"/>
    <w:rsid w:val="000A40DD"/>
    <w:rsid w:val="000D1024"/>
    <w:rsid w:val="000F6DEC"/>
    <w:rsid w:val="001051A1"/>
    <w:rsid w:val="00112650"/>
    <w:rsid w:val="00131FB2"/>
    <w:rsid w:val="00145AEA"/>
    <w:rsid w:val="0015381E"/>
    <w:rsid w:val="00176B54"/>
    <w:rsid w:val="00183963"/>
    <w:rsid w:val="0018454E"/>
    <w:rsid w:val="001B32AC"/>
    <w:rsid w:val="00270240"/>
    <w:rsid w:val="00332BDC"/>
    <w:rsid w:val="00372D29"/>
    <w:rsid w:val="00390714"/>
    <w:rsid w:val="003B5DFA"/>
    <w:rsid w:val="003B6434"/>
    <w:rsid w:val="003B6E17"/>
    <w:rsid w:val="003E0F29"/>
    <w:rsid w:val="003F580E"/>
    <w:rsid w:val="00427993"/>
    <w:rsid w:val="004560CF"/>
    <w:rsid w:val="004735D7"/>
    <w:rsid w:val="00481A44"/>
    <w:rsid w:val="00492C30"/>
    <w:rsid w:val="004A3EB2"/>
    <w:rsid w:val="00507530"/>
    <w:rsid w:val="00517A46"/>
    <w:rsid w:val="0055660E"/>
    <w:rsid w:val="005B236B"/>
    <w:rsid w:val="005C2B76"/>
    <w:rsid w:val="00604DE2"/>
    <w:rsid w:val="00605950"/>
    <w:rsid w:val="0064595E"/>
    <w:rsid w:val="0065672C"/>
    <w:rsid w:val="00660248"/>
    <w:rsid w:val="00691C80"/>
    <w:rsid w:val="006945D4"/>
    <w:rsid w:val="006A28E9"/>
    <w:rsid w:val="006B1A70"/>
    <w:rsid w:val="006D37CE"/>
    <w:rsid w:val="006E4CB3"/>
    <w:rsid w:val="006E78CA"/>
    <w:rsid w:val="00752973"/>
    <w:rsid w:val="007739E1"/>
    <w:rsid w:val="0078576C"/>
    <w:rsid w:val="007929CD"/>
    <w:rsid w:val="00792C8A"/>
    <w:rsid w:val="007C6C28"/>
    <w:rsid w:val="007D2C5E"/>
    <w:rsid w:val="008027B5"/>
    <w:rsid w:val="008460C6"/>
    <w:rsid w:val="00854841"/>
    <w:rsid w:val="00860573"/>
    <w:rsid w:val="00895A41"/>
    <w:rsid w:val="008E2307"/>
    <w:rsid w:val="008F2567"/>
    <w:rsid w:val="00902947"/>
    <w:rsid w:val="00930DEF"/>
    <w:rsid w:val="00931F41"/>
    <w:rsid w:val="00935DF1"/>
    <w:rsid w:val="00940196"/>
    <w:rsid w:val="0099448C"/>
    <w:rsid w:val="009A2C91"/>
    <w:rsid w:val="009B3087"/>
    <w:rsid w:val="009D2381"/>
    <w:rsid w:val="00A2494C"/>
    <w:rsid w:val="00A36189"/>
    <w:rsid w:val="00A47ED6"/>
    <w:rsid w:val="00A67B48"/>
    <w:rsid w:val="00B02357"/>
    <w:rsid w:val="00B23D85"/>
    <w:rsid w:val="00B44F4D"/>
    <w:rsid w:val="00B52056"/>
    <w:rsid w:val="00B75A08"/>
    <w:rsid w:val="00B87859"/>
    <w:rsid w:val="00BD4101"/>
    <w:rsid w:val="00C03A98"/>
    <w:rsid w:val="00C12BE7"/>
    <w:rsid w:val="00C33043"/>
    <w:rsid w:val="00C75663"/>
    <w:rsid w:val="00C80408"/>
    <w:rsid w:val="00C91DBE"/>
    <w:rsid w:val="00CA0C63"/>
    <w:rsid w:val="00CB5661"/>
    <w:rsid w:val="00D13DB2"/>
    <w:rsid w:val="00D20F57"/>
    <w:rsid w:val="00D42223"/>
    <w:rsid w:val="00D902A5"/>
    <w:rsid w:val="00DA4F98"/>
    <w:rsid w:val="00E416EE"/>
    <w:rsid w:val="00E565DB"/>
    <w:rsid w:val="00E715CA"/>
    <w:rsid w:val="00E86D18"/>
    <w:rsid w:val="00F04BBB"/>
    <w:rsid w:val="00F83B56"/>
    <w:rsid w:val="00FD51DA"/>
    <w:rsid w:val="00FD6CD2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209110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76"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No Spacing" w:uiPriority="1" w:qFormat="1"/>
    <w:lsdException w:name="Revision" w:uiPriority="99"/>
    <w:lsdException w:name="List Paragraph" w:uiPriority="34" w:qFormat="1"/>
    <w:lsdException w:name="TOC Heading" w:uiPriority="39" w:qFormat="1"/>
  </w:latentStyles>
  <w:style w:type="paragraph" w:default="1" w:styleId="a">
    <w:name w:val="Normal"/>
    <w:qFormat/>
    <w:rsid w:val="00E86D18"/>
    <w:pPr>
      <w:spacing w:line="276" w:lineRule="auto"/>
    </w:pPr>
    <w:rPr>
      <w:rFonts w:ascii="Calibri" w:eastAsia="宋体" w:hAnsi="Calibri" w:cs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65672C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link w:val="20"/>
    <w:uiPriority w:val="9"/>
    <w:qFormat/>
    <w:rsid w:val="00A47ED6"/>
    <w:pPr>
      <w:spacing w:before="100" w:beforeAutospacing="1" w:after="100" w:afterAutospacing="1" w:line="360" w:lineRule="auto"/>
      <w:jc w:val="both"/>
      <w:outlineLvl w:val="1"/>
    </w:pPr>
    <w:rPr>
      <w:rFonts w:asciiTheme="minorHAnsi" w:eastAsia="Times New Roman" w:hAnsiTheme="minorHAnsi"/>
      <w:b/>
      <w:bCs/>
      <w:sz w:val="28"/>
      <w:szCs w:val="28"/>
      <w:lang w:eastAsia="zh-CN"/>
    </w:rPr>
  </w:style>
  <w:style w:type="paragraph" w:styleId="3">
    <w:name w:val="heading 3"/>
    <w:basedOn w:val="a"/>
    <w:next w:val="a"/>
    <w:link w:val="30"/>
    <w:uiPriority w:val="9"/>
    <w:unhideWhenUsed/>
    <w:qFormat/>
    <w:rsid w:val="0065672C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  <w:sz w:val="20"/>
      <w:szCs w:val="20"/>
    </w:rPr>
  </w:style>
  <w:style w:type="paragraph" w:styleId="4">
    <w:name w:val="heading 4"/>
    <w:basedOn w:val="a"/>
    <w:next w:val="a"/>
    <w:link w:val="40"/>
    <w:uiPriority w:val="9"/>
    <w:unhideWhenUsed/>
    <w:qFormat/>
    <w:rsid w:val="0065672C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</w:rPr>
  </w:style>
  <w:style w:type="paragraph" w:styleId="5">
    <w:name w:val="heading 5"/>
    <w:basedOn w:val="a"/>
    <w:link w:val="50"/>
    <w:uiPriority w:val="9"/>
    <w:qFormat/>
    <w:rsid w:val="0065672C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E86D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字符"/>
    <w:basedOn w:val="a0"/>
    <w:link w:val="a3"/>
    <w:uiPriority w:val="99"/>
    <w:rsid w:val="00E86D18"/>
    <w:rPr>
      <w:rFonts w:ascii="Calibri" w:eastAsia="宋体" w:hAnsi="Calibri" w:cs="Times New Roman"/>
      <w:sz w:val="22"/>
      <w:szCs w:val="22"/>
    </w:rPr>
  </w:style>
  <w:style w:type="paragraph" w:styleId="a5">
    <w:name w:val="footer"/>
    <w:basedOn w:val="a"/>
    <w:link w:val="a6"/>
    <w:uiPriority w:val="99"/>
    <w:rsid w:val="00E86D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字符"/>
    <w:basedOn w:val="a0"/>
    <w:link w:val="a5"/>
    <w:uiPriority w:val="99"/>
    <w:rsid w:val="00E86D18"/>
    <w:rPr>
      <w:rFonts w:ascii="Calibri" w:eastAsia="宋体" w:hAnsi="Calibri" w:cs="Times New Roman"/>
      <w:sz w:val="22"/>
      <w:szCs w:val="22"/>
    </w:rPr>
  </w:style>
  <w:style w:type="character" w:customStyle="1" w:styleId="10">
    <w:name w:val="标题 1字符"/>
    <w:basedOn w:val="a0"/>
    <w:link w:val="1"/>
    <w:uiPriority w:val="9"/>
    <w:rsid w:val="0065672C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标题 2字符"/>
    <w:basedOn w:val="a0"/>
    <w:link w:val="2"/>
    <w:uiPriority w:val="9"/>
    <w:rsid w:val="00A47ED6"/>
    <w:rPr>
      <w:rFonts w:eastAsia="Times New Roman" w:cs="Times New Roman"/>
      <w:b/>
      <w:bCs/>
      <w:sz w:val="28"/>
      <w:szCs w:val="28"/>
      <w:lang w:eastAsia="zh-CN"/>
    </w:rPr>
  </w:style>
  <w:style w:type="character" w:customStyle="1" w:styleId="30">
    <w:name w:val="标题 3字符"/>
    <w:basedOn w:val="a0"/>
    <w:link w:val="3"/>
    <w:uiPriority w:val="9"/>
    <w:rsid w:val="0065672C"/>
    <w:rPr>
      <w:rFonts w:ascii="Cambria" w:eastAsia="Times New Roman" w:hAnsi="Cambria" w:cs="Times New Roman"/>
      <w:b/>
      <w:bCs/>
      <w:color w:val="4F81BD"/>
      <w:sz w:val="20"/>
      <w:szCs w:val="20"/>
    </w:rPr>
  </w:style>
  <w:style w:type="character" w:customStyle="1" w:styleId="40">
    <w:name w:val="标题 4字符"/>
    <w:basedOn w:val="a0"/>
    <w:link w:val="4"/>
    <w:uiPriority w:val="9"/>
    <w:rsid w:val="0065672C"/>
    <w:rPr>
      <w:rFonts w:ascii="Cambria" w:eastAsia="Times New Roman" w:hAnsi="Cambria" w:cs="Times New Roman"/>
      <w:b/>
      <w:bCs/>
      <w:i/>
      <w:iCs/>
      <w:color w:val="4F81BD"/>
      <w:sz w:val="20"/>
      <w:szCs w:val="20"/>
    </w:rPr>
  </w:style>
  <w:style w:type="character" w:customStyle="1" w:styleId="50">
    <w:name w:val="标题 5字符"/>
    <w:basedOn w:val="a0"/>
    <w:link w:val="5"/>
    <w:uiPriority w:val="9"/>
    <w:rsid w:val="0065672C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7">
    <w:name w:val="Normal (Web)"/>
    <w:basedOn w:val="a"/>
    <w:uiPriority w:val="99"/>
    <w:unhideWhenUsed/>
    <w:rsid w:val="0065672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a8">
    <w:name w:val="Hyperlink"/>
    <w:unhideWhenUsed/>
    <w:rsid w:val="0065672C"/>
    <w:rPr>
      <w:color w:val="0000FF"/>
      <w:u w:val="single"/>
    </w:rPr>
  </w:style>
  <w:style w:type="character" w:customStyle="1" w:styleId="apple-tab-span">
    <w:name w:val="apple-tab-span"/>
    <w:basedOn w:val="a0"/>
    <w:rsid w:val="0065672C"/>
  </w:style>
  <w:style w:type="paragraph" w:styleId="a9">
    <w:name w:val="List Paragraph"/>
    <w:basedOn w:val="a"/>
    <w:uiPriority w:val="34"/>
    <w:qFormat/>
    <w:rsid w:val="0065672C"/>
    <w:pPr>
      <w:ind w:left="720"/>
      <w:contextualSpacing/>
    </w:pPr>
  </w:style>
  <w:style w:type="paragraph" w:styleId="TOC">
    <w:name w:val="TOC Heading"/>
    <w:basedOn w:val="1"/>
    <w:next w:val="a"/>
    <w:uiPriority w:val="39"/>
    <w:unhideWhenUsed/>
    <w:qFormat/>
    <w:rsid w:val="0065672C"/>
    <w:pPr>
      <w:outlineLvl w:val="9"/>
    </w:pPr>
    <w:rPr>
      <w:lang w:eastAsia="ja-JP"/>
    </w:rPr>
  </w:style>
  <w:style w:type="paragraph" w:styleId="11">
    <w:name w:val="toc 1"/>
    <w:basedOn w:val="a"/>
    <w:next w:val="a"/>
    <w:autoRedefine/>
    <w:uiPriority w:val="39"/>
    <w:unhideWhenUsed/>
    <w:rsid w:val="00E715CA"/>
    <w:pPr>
      <w:tabs>
        <w:tab w:val="right" w:leader="dot" w:pos="8630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65672C"/>
    <w:pPr>
      <w:spacing w:after="100"/>
      <w:ind w:left="440"/>
    </w:pPr>
  </w:style>
  <w:style w:type="paragraph" w:styleId="aa">
    <w:name w:val="Balloon Text"/>
    <w:basedOn w:val="a"/>
    <w:link w:val="ab"/>
    <w:uiPriority w:val="99"/>
    <w:unhideWhenUsed/>
    <w:rsid w:val="0065672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b">
    <w:name w:val="批注框文本字符"/>
    <w:basedOn w:val="a0"/>
    <w:link w:val="aa"/>
    <w:uiPriority w:val="99"/>
    <w:rsid w:val="0065672C"/>
    <w:rPr>
      <w:rFonts w:ascii="Tahoma" w:eastAsia="宋体" w:hAnsi="Tahoma" w:cs="Times New Roman"/>
      <w:sz w:val="16"/>
      <w:szCs w:val="16"/>
    </w:rPr>
  </w:style>
  <w:style w:type="paragraph" w:styleId="ac">
    <w:name w:val="Revision"/>
    <w:hidden/>
    <w:uiPriority w:val="99"/>
    <w:rsid w:val="0065672C"/>
    <w:pPr>
      <w:spacing w:after="0"/>
    </w:pPr>
    <w:rPr>
      <w:rFonts w:ascii="Calibri" w:eastAsia="宋体" w:hAnsi="Calibri" w:cs="Times New Roman"/>
      <w:sz w:val="22"/>
      <w:szCs w:val="22"/>
    </w:rPr>
  </w:style>
  <w:style w:type="table" w:styleId="ad">
    <w:name w:val="Table Grid"/>
    <w:basedOn w:val="a1"/>
    <w:uiPriority w:val="59"/>
    <w:rsid w:val="0065672C"/>
    <w:pPr>
      <w:spacing w:after="0"/>
    </w:pPr>
    <w:rPr>
      <w:rFonts w:ascii="Calibri" w:eastAsia="宋体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link w:val="Style1Char"/>
    <w:qFormat/>
    <w:rsid w:val="0065672C"/>
    <w:pPr>
      <w:spacing w:after="0" w:line="240" w:lineRule="auto"/>
      <w:jc w:val="both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Style1Char">
    <w:name w:val="Style1 Char"/>
    <w:link w:val="Style1"/>
    <w:rsid w:val="0065672C"/>
    <w:rPr>
      <w:rFonts w:ascii="Arial" w:eastAsia="Times New Roman" w:hAnsi="Arial" w:cs="Arial"/>
      <w:color w:val="000000"/>
    </w:rPr>
  </w:style>
  <w:style w:type="paragraph" w:styleId="21">
    <w:name w:val="toc 2"/>
    <w:basedOn w:val="a"/>
    <w:next w:val="a"/>
    <w:autoRedefine/>
    <w:uiPriority w:val="39"/>
    <w:rsid w:val="006E78CA"/>
    <w:pPr>
      <w:tabs>
        <w:tab w:val="left" w:pos="960"/>
        <w:tab w:val="right" w:leader="dot" w:pos="8630"/>
      </w:tabs>
      <w:spacing w:after="0" w:line="240" w:lineRule="auto"/>
      <w:ind w:left="240"/>
    </w:pPr>
    <w:rPr>
      <w:rFonts w:ascii="Arial" w:eastAsia="Times New Roman" w:hAnsi="Arial" w:cs="Arial"/>
      <w:noProof/>
      <w:color w:val="000000"/>
      <w:sz w:val="24"/>
      <w:szCs w:val="24"/>
    </w:rPr>
  </w:style>
  <w:style w:type="paragraph" w:styleId="ae">
    <w:name w:val="caption"/>
    <w:basedOn w:val="a"/>
    <w:next w:val="a"/>
    <w:qFormat/>
    <w:rsid w:val="00604DE2"/>
    <w:pPr>
      <w:keepNext/>
      <w:tabs>
        <w:tab w:val="left" w:pos="720"/>
      </w:tabs>
      <w:spacing w:before="120" w:after="60" w:line="240" w:lineRule="auto"/>
      <w:jc w:val="center"/>
    </w:pPr>
    <w:rPr>
      <w:rFonts w:ascii="Arial" w:eastAsiaTheme="minorEastAsia" w:hAnsi="Arial"/>
      <w:b/>
      <w:szCs w:val="20"/>
    </w:rPr>
  </w:style>
  <w:style w:type="paragraph" w:customStyle="1" w:styleId="BulletIndent">
    <w:name w:val="BulletIndent"/>
    <w:basedOn w:val="a"/>
    <w:rsid w:val="00604DE2"/>
    <w:pPr>
      <w:numPr>
        <w:numId w:val="21"/>
      </w:numPr>
      <w:tabs>
        <w:tab w:val="clear" w:pos="360"/>
      </w:tabs>
      <w:spacing w:after="80" w:line="240" w:lineRule="auto"/>
      <w:ind w:left="576"/>
    </w:pPr>
    <w:rPr>
      <w:rFonts w:ascii="Arial" w:eastAsiaTheme="minorEastAsia" w:hAnsi="Arial"/>
      <w:sz w:val="24"/>
      <w:szCs w:val="20"/>
    </w:rPr>
  </w:style>
  <w:style w:type="paragraph" w:styleId="af">
    <w:name w:val="No Spacing"/>
    <w:uiPriority w:val="1"/>
    <w:qFormat/>
    <w:rsid w:val="00A47ED6"/>
    <w:pPr>
      <w:spacing w:after="0"/>
    </w:pPr>
    <w:rPr>
      <w:rFonts w:ascii="Calibri" w:eastAsia="Calibri" w:hAnsi="Calibri" w:cs="Times New Roman"/>
      <w:sz w:val="22"/>
      <w:szCs w:val="2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76"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Normal (Web)" w:uiPriority="99"/>
    <w:lsdException w:name="No List" w:uiPriority="99"/>
    <w:lsdException w:name="Balloon Text" w:uiPriority="99"/>
    <w:lsdException w:name="Table Grid" w:uiPriority="59"/>
    <w:lsdException w:name="Revision" w:uiPriority="99"/>
    <w:lsdException w:name="List Paragraph" w:uiPriority="34" w:qFormat="1"/>
    <w:lsdException w:name="TOC Heading" w:uiPriority="39" w:qFormat="1"/>
  </w:latentStyles>
  <w:style w:type="paragraph" w:default="1" w:styleId="a">
    <w:name w:val="Normal"/>
    <w:qFormat/>
    <w:rsid w:val="00E86D18"/>
    <w:pPr>
      <w:spacing w:line="276" w:lineRule="auto"/>
    </w:pPr>
    <w:rPr>
      <w:rFonts w:ascii="Calibri" w:eastAsia="宋体" w:hAnsi="Calibri" w:cs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65672C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link w:val="20"/>
    <w:uiPriority w:val="9"/>
    <w:qFormat/>
    <w:rsid w:val="0065672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65672C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  <w:sz w:val="20"/>
      <w:szCs w:val="20"/>
    </w:rPr>
  </w:style>
  <w:style w:type="paragraph" w:styleId="4">
    <w:name w:val="heading 4"/>
    <w:basedOn w:val="a"/>
    <w:next w:val="a"/>
    <w:link w:val="40"/>
    <w:uiPriority w:val="9"/>
    <w:unhideWhenUsed/>
    <w:qFormat/>
    <w:rsid w:val="0065672C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</w:rPr>
  </w:style>
  <w:style w:type="paragraph" w:styleId="5">
    <w:name w:val="heading 5"/>
    <w:basedOn w:val="a"/>
    <w:link w:val="50"/>
    <w:uiPriority w:val="9"/>
    <w:qFormat/>
    <w:rsid w:val="0065672C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E86D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字符"/>
    <w:basedOn w:val="a0"/>
    <w:link w:val="a3"/>
    <w:uiPriority w:val="99"/>
    <w:rsid w:val="00E86D18"/>
    <w:rPr>
      <w:rFonts w:ascii="Calibri" w:eastAsia="宋体" w:hAnsi="Calibri" w:cs="Times New Roman"/>
      <w:sz w:val="22"/>
      <w:szCs w:val="22"/>
    </w:rPr>
  </w:style>
  <w:style w:type="paragraph" w:styleId="a5">
    <w:name w:val="footer"/>
    <w:basedOn w:val="a"/>
    <w:link w:val="a6"/>
    <w:uiPriority w:val="99"/>
    <w:rsid w:val="00E86D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字符"/>
    <w:basedOn w:val="a0"/>
    <w:link w:val="a5"/>
    <w:uiPriority w:val="99"/>
    <w:rsid w:val="00E86D18"/>
    <w:rPr>
      <w:rFonts w:ascii="Calibri" w:eastAsia="宋体" w:hAnsi="Calibri" w:cs="Times New Roman"/>
      <w:sz w:val="22"/>
      <w:szCs w:val="22"/>
    </w:rPr>
  </w:style>
  <w:style w:type="character" w:customStyle="1" w:styleId="10">
    <w:name w:val="标题 1字符"/>
    <w:basedOn w:val="a0"/>
    <w:link w:val="1"/>
    <w:uiPriority w:val="9"/>
    <w:rsid w:val="0065672C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标题 2字符"/>
    <w:basedOn w:val="a0"/>
    <w:link w:val="2"/>
    <w:uiPriority w:val="9"/>
    <w:rsid w:val="0065672C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30">
    <w:name w:val="标题 3字符"/>
    <w:basedOn w:val="a0"/>
    <w:link w:val="3"/>
    <w:uiPriority w:val="9"/>
    <w:rsid w:val="0065672C"/>
    <w:rPr>
      <w:rFonts w:ascii="Cambria" w:eastAsia="Times New Roman" w:hAnsi="Cambria" w:cs="Times New Roman"/>
      <w:b/>
      <w:bCs/>
      <w:color w:val="4F81BD"/>
      <w:sz w:val="20"/>
      <w:szCs w:val="20"/>
    </w:rPr>
  </w:style>
  <w:style w:type="character" w:customStyle="1" w:styleId="40">
    <w:name w:val="标题 4字符"/>
    <w:basedOn w:val="a0"/>
    <w:link w:val="4"/>
    <w:uiPriority w:val="9"/>
    <w:rsid w:val="0065672C"/>
    <w:rPr>
      <w:rFonts w:ascii="Cambria" w:eastAsia="Times New Roman" w:hAnsi="Cambria" w:cs="Times New Roman"/>
      <w:b/>
      <w:bCs/>
      <w:i/>
      <w:iCs/>
      <w:color w:val="4F81BD"/>
      <w:sz w:val="20"/>
      <w:szCs w:val="20"/>
    </w:rPr>
  </w:style>
  <w:style w:type="character" w:customStyle="1" w:styleId="50">
    <w:name w:val="标题 5字符"/>
    <w:basedOn w:val="a0"/>
    <w:link w:val="5"/>
    <w:uiPriority w:val="9"/>
    <w:rsid w:val="0065672C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7">
    <w:name w:val="Normal (Web)"/>
    <w:basedOn w:val="a"/>
    <w:uiPriority w:val="99"/>
    <w:unhideWhenUsed/>
    <w:rsid w:val="0065672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a8">
    <w:name w:val="Hyperlink"/>
    <w:unhideWhenUsed/>
    <w:rsid w:val="0065672C"/>
    <w:rPr>
      <w:color w:val="0000FF"/>
      <w:u w:val="single"/>
    </w:rPr>
  </w:style>
  <w:style w:type="character" w:customStyle="1" w:styleId="apple-tab-span">
    <w:name w:val="apple-tab-span"/>
    <w:basedOn w:val="a0"/>
    <w:rsid w:val="0065672C"/>
  </w:style>
  <w:style w:type="paragraph" w:styleId="a9">
    <w:name w:val="List Paragraph"/>
    <w:basedOn w:val="a"/>
    <w:uiPriority w:val="34"/>
    <w:qFormat/>
    <w:rsid w:val="0065672C"/>
    <w:pPr>
      <w:ind w:left="720"/>
      <w:contextualSpacing/>
    </w:pPr>
  </w:style>
  <w:style w:type="paragraph" w:styleId="TOC">
    <w:name w:val="TOC Heading"/>
    <w:basedOn w:val="1"/>
    <w:next w:val="a"/>
    <w:uiPriority w:val="39"/>
    <w:unhideWhenUsed/>
    <w:qFormat/>
    <w:rsid w:val="0065672C"/>
    <w:pPr>
      <w:outlineLvl w:val="9"/>
    </w:pPr>
    <w:rPr>
      <w:lang w:eastAsia="ja-JP"/>
    </w:rPr>
  </w:style>
  <w:style w:type="paragraph" w:styleId="11">
    <w:name w:val="toc 1"/>
    <w:basedOn w:val="a"/>
    <w:next w:val="a"/>
    <w:autoRedefine/>
    <w:uiPriority w:val="39"/>
    <w:unhideWhenUsed/>
    <w:rsid w:val="00E715CA"/>
    <w:pPr>
      <w:tabs>
        <w:tab w:val="right" w:leader="dot" w:pos="8630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65672C"/>
    <w:pPr>
      <w:spacing w:after="100"/>
      <w:ind w:left="440"/>
    </w:pPr>
  </w:style>
  <w:style w:type="paragraph" w:styleId="aa">
    <w:name w:val="Balloon Text"/>
    <w:basedOn w:val="a"/>
    <w:link w:val="ab"/>
    <w:uiPriority w:val="99"/>
    <w:unhideWhenUsed/>
    <w:rsid w:val="0065672C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b">
    <w:name w:val="批注框文本字符"/>
    <w:basedOn w:val="a0"/>
    <w:link w:val="aa"/>
    <w:uiPriority w:val="99"/>
    <w:rsid w:val="0065672C"/>
    <w:rPr>
      <w:rFonts w:ascii="Tahoma" w:eastAsia="宋体" w:hAnsi="Tahoma" w:cs="Times New Roman"/>
      <w:sz w:val="16"/>
      <w:szCs w:val="16"/>
    </w:rPr>
  </w:style>
  <w:style w:type="paragraph" w:styleId="ac">
    <w:name w:val="Revision"/>
    <w:hidden/>
    <w:uiPriority w:val="99"/>
    <w:rsid w:val="0065672C"/>
    <w:pPr>
      <w:spacing w:after="0"/>
    </w:pPr>
    <w:rPr>
      <w:rFonts w:ascii="Calibri" w:eastAsia="宋体" w:hAnsi="Calibri" w:cs="Times New Roman"/>
      <w:sz w:val="22"/>
      <w:szCs w:val="22"/>
    </w:rPr>
  </w:style>
  <w:style w:type="table" w:styleId="ad">
    <w:name w:val="Table Grid"/>
    <w:basedOn w:val="a1"/>
    <w:uiPriority w:val="59"/>
    <w:rsid w:val="0065672C"/>
    <w:pPr>
      <w:spacing w:after="0"/>
    </w:pPr>
    <w:rPr>
      <w:rFonts w:ascii="Calibri" w:eastAsia="宋体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link w:val="Style1Char"/>
    <w:qFormat/>
    <w:rsid w:val="0065672C"/>
    <w:pPr>
      <w:spacing w:after="0" w:line="240" w:lineRule="auto"/>
      <w:jc w:val="both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Style1Char">
    <w:name w:val="Style1 Char"/>
    <w:link w:val="Style1"/>
    <w:rsid w:val="0065672C"/>
    <w:rPr>
      <w:rFonts w:ascii="Arial" w:eastAsia="Times New Roman" w:hAnsi="Arial" w:cs="Arial"/>
      <w:color w:val="000000"/>
    </w:rPr>
  </w:style>
  <w:style w:type="paragraph" w:styleId="21">
    <w:name w:val="toc 2"/>
    <w:basedOn w:val="a"/>
    <w:next w:val="a"/>
    <w:autoRedefine/>
    <w:uiPriority w:val="39"/>
    <w:rsid w:val="006E78CA"/>
    <w:pPr>
      <w:tabs>
        <w:tab w:val="left" w:pos="960"/>
        <w:tab w:val="right" w:leader="dot" w:pos="8630"/>
      </w:tabs>
      <w:spacing w:after="0" w:line="240" w:lineRule="auto"/>
      <w:ind w:left="240"/>
    </w:pPr>
    <w:rPr>
      <w:rFonts w:ascii="Arial" w:eastAsia="Times New Roman" w:hAnsi="Arial" w:cs="Arial"/>
      <w:noProof/>
      <w:color w:val="000000"/>
      <w:sz w:val="24"/>
      <w:szCs w:val="24"/>
    </w:rPr>
  </w:style>
  <w:style w:type="paragraph" w:styleId="ae">
    <w:name w:val="caption"/>
    <w:basedOn w:val="a"/>
    <w:next w:val="a"/>
    <w:qFormat/>
    <w:rsid w:val="00604DE2"/>
    <w:pPr>
      <w:keepNext/>
      <w:tabs>
        <w:tab w:val="left" w:pos="720"/>
      </w:tabs>
      <w:spacing w:before="120" w:after="60" w:line="240" w:lineRule="auto"/>
      <w:jc w:val="center"/>
    </w:pPr>
    <w:rPr>
      <w:rFonts w:ascii="Arial" w:eastAsiaTheme="minorEastAsia" w:hAnsi="Arial"/>
      <w:b/>
      <w:szCs w:val="20"/>
    </w:rPr>
  </w:style>
  <w:style w:type="paragraph" w:customStyle="1" w:styleId="BulletIndent">
    <w:name w:val="BulletIndent"/>
    <w:basedOn w:val="a"/>
    <w:rsid w:val="00604DE2"/>
    <w:pPr>
      <w:numPr>
        <w:numId w:val="21"/>
      </w:numPr>
      <w:tabs>
        <w:tab w:val="clear" w:pos="360"/>
      </w:tabs>
      <w:spacing w:after="80" w:line="240" w:lineRule="auto"/>
      <w:ind w:left="576"/>
    </w:pPr>
    <w:rPr>
      <w:rFonts w:ascii="Arial" w:eastAsiaTheme="minorEastAsia" w:hAnsi="Arial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4627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http://www.projectmanagementdcocs.com" TargetMode="External"/><Relationship Id="rId12" Type="http://schemas.openxmlformats.org/officeDocument/2006/relationships/image" Target="media/image2.emf"/><Relationship Id="rId13" Type="http://schemas.openxmlformats.org/officeDocument/2006/relationships/oleObject" Target="embeddings/oleObject1.bin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header" Target="header1.xml"/><Relationship Id="rId1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82283EA-8D34-D84B-A1CA-A3DD100D80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3</Pages>
  <Words>2250</Words>
  <Characters>12825</Characters>
  <Application>Microsoft Macintosh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5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Bocong Zhao</cp:lastModifiedBy>
  <cp:revision>17</cp:revision>
  <dcterms:created xsi:type="dcterms:W3CDTF">2013-01-30T03:53:00Z</dcterms:created>
  <dcterms:modified xsi:type="dcterms:W3CDTF">2013-02-08T22:01:00Z</dcterms:modified>
</cp:coreProperties>
</file>